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8D3647" w14:textId="4F10F37A" w:rsidR="003A3D60" w:rsidRDefault="003A3D60">
      <w:r>
        <w:rPr>
          <w:noProof/>
        </w:rPr>
        <w:drawing>
          <wp:anchor distT="0" distB="0" distL="114300" distR="114300" simplePos="0" relativeHeight="251666432" behindDoc="1" locked="0" layoutInCell="1" allowOverlap="1" wp14:anchorId="6DE9A78F" wp14:editId="4F5DCDF3">
            <wp:simplePos x="0" y="0"/>
            <wp:positionH relativeFrom="column">
              <wp:posOffset>4175760</wp:posOffset>
            </wp:positionH>
            <wp:positionV relativeFrom="paragraph">
              <wp:posOffset>251460</wp:posOffset>
            </wp:positionV>
            <wp:extent cx="1211580" cy="1207135"/>
            <wp:effectExtent l="0" t="0" r="7620" b="0"/>
            <wp:wrapTight wrapText="bothSides">
              <wp:wrapPolygon edited="0">
                <wp:start x="0" y="0"/>
                <wp:lineTo x="0" y="21134"/>
                <wp:lineTo x="21396" y="21134"/>
                <wp:lineTo x="21396"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211580" cy="12071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52137">
        <w:rPr>
          <w:noProof/>
        </w:rPr>
        <w:pict w14:anchorId="23CFD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1in;margin-top:-1in;width:276pt;height:849.95pt;z-index:-251651072;mso-position-horizontal-relative:text;mso-position-vertical-relative:text;mso-width-relative:page;mso-height-relative:page">
            <v:imagedata r:id="rId6" o:title="c5-bg1"/>
          </v:shape>
        </w:pict>
      </w:r>
      <w:r w:rsidR="00A52137">
        <w:rPr>
          <w:noProof/>
        </w:rPr>
        <w:pict w14:anchorId="770F8E97">
          <v:shape id="_x0000_s1028" type="#_x0000_t75" style="position:absolute;margin-left:-1in;margin-top:305.05pt;width:592.5pt;height:470.45pt;z-index:-251657216;mso-position-horizontal-relative:text;mso-position-vertical-relative:text;mso-width-relative:page;mso-height-relative:page">
            <v:imagedata r:id="rId7" o:title="c5-polygon"/>
          </v:shape>
        </w:pict>
      </w:r>
      <w:r>
        <w:rPr>
          <w:noProof/>
        </w:rPr>
        <mc:AlternateContent>
          <mc:Choice Requires="wps">
            <w:drawing>
              <wp:anchor distT="45720" distB="45720" distL="114300" distR="114300" simplePos="0" relativeHeight="251661312" behindDoc="0" locked="0" layoutInCell="1" allowOverlap="1" wp14:anchorId="4EB4D009" wp14:editId="6668497C">
                <wp:simplePos x="0" y="0"/>
                <wp:positionH relativeFrom="column">
                  <wp:posOffset>2724150</wp:posOffset>
                </wp:positionH>
                <wp:positionV relativeFrom="paragraph">
                  <wp:posOffset>2133600</wp:posOffset>
                </wp:positionV>
                <wp:extent cx="3009900" cy="207645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9900" cy="2076450"/>
                        </a:xfrm>
                        <a:prstGeom prst="rect">
                          <a:avLst/>
                        </a:prstGeom>
                        <a:noFill/>
                        <a:ln w="9525">
                          <a:noFill/>
                          <a:miter lim="800000"/>
                          <a:headEnd/>
                          <a:tailEnd/>
                        </a:ln>
                      </wps:spPr>
                      <wps:txbx>
                        <w:txbxContent>
                          <w:p w14:paraId="70588350" w14:textId="1DAA799F" w:rsidR="00A52137" w:rsidRPr="0025765D" w:rsidRDefault="00A52137"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EB4D009" id="_x0000_t202" coordsize="21600,21600" o:spt="202" path="m,l,21600r21600,l21600,xe">
                <v:stroke joinstyle="miter"/>
                <v:path gradientshapeok="t" o:connecttype="rect"/>
              </v:shapetype>
              <v:shape id="Text Box 2" o:spid="_x0000_s1026" type="#_x0000_t202" style="position:absolute;margin-left:214.5pt;margin-top:168pt;width:237pt;height:16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" filled="f" stroked="f">
                <v:textbox>
                  <w:txbxContent>
                    <w:p w14:paraId="70588350" w14:textId="1DAA799F" w:rsidR="00A52137" w:rsidRPr="0025765D" w:rsidRDefault="00A52137"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v:textbox>
                <w10:wrap type="square"/>
              </v:shape>
            </w:pict>
          </mc:Fallback>
        </mc:AlternateContent>
      </w:r>
    </w:p>
    <w:p w14:paraId="6F1D195B" w14:textId="79E896A0" w:rsidR="003A3D60" w:rsidRDefault="003A3D60" w:rsidP="003A3D60">
      <w:pPr>
        <w:pStyle w:val="Title"/>
        <w:jc w:val="center"/>
      </w:pPr>
    </w:p>
    <w:p w14:paraId="48BC6EA8" w14:textId="2849C422" w:rsidR="003A3D60" w:rsidRDefault="003A3D60" w:rsidP="003A3D60">
      <w:pPr>
        <w:pStyle w:val="Title"/>
        <w:jc w:val="center"/>
      </w:pPr>
    </w:p>
    <w:p w14:paraId="6613BF50" w14:textId="365D29B3" w:rsidR="003A3D60" w:rsidRDefault="003A3D60" w:rsidP="003A3D60"/>
    <w:p w14:paraId="62067057" w14:textId="18F35C27" w:rsidR="003A3D60" w:rsidRDefault="003A3D60" w:rsidP="003A3D60"/>
    <w:p w14:paraId="16596708" w14:textId="4802B44A" w:rsidR="003A3D60" w:rsidRDefault="003A3D60" w:rsidP="003A3D60"/>
    <w:p w14:paraId="68ADCA0F" w14:textId="7F052F44" w:rsidR="003A3D60" w:rsidRDefault="003A3D60" w:rsidP="003A3D60"/>
    <w:p w14:paraId="6720DB07" w14:textId="7C2D11F3" w:rsidR="003A3D60" w:rsidRDefault="003A3D60" w:rsidP="003A3D60"/>
    <w:p w14:paraId="716A7646" w14:textId="2E78D077" w:rsidR="00E93CBA" w:rsidRDefault="003A3D60" w:rsidP="00BB2F30">
      <w:r>
        <w:rPr>
          <w:noProof/>
        </w:rPr>
        <mc:AlternateContent>
          <mc:Choice Requires="wps">
            <w:drawing>
              <wp:anchor distT="45720" distB="45720" distL="114300" distR="114300" simplePos="0" relativeHeight="251663360" behindDoc="1" locked="0" layoutInCell="1" allowOverlap="1" wp14:anchorId="5504FB91" wp14:editId="171D0336">
                <wp:simplePos x="0" y="0"/>
                <wp:positionH relativeFrom="page">
                  <wp:posOffset>4008120</wp:posOffset>
                </wp:positionH>
                <wp:positionV relativeFrom="paragraph">
                  <wp:posOffset>3582670</wp:posOffset>
                </wp:positionV>
                <wp:extent cx="3390900" cy="76962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0900" cy="769620"/>
                        </a:xfrm>
                        <a:prstGeom prst="rect">
                          <a:avLst/>
                        </a:prstGeom>
                        <a:noFill/>
                        <a:ln w="9525">
                          <a:noFill/>
                          <a:miter lim="800000"/>
                          <a:headEnd/>
                          <a:tailEnd/>
                        </a:ln>
                      </wps:spPr>
                      <wps:txbx>
                        <w:txbxContent>
                          <w:p w14:paraId="286D7713" w14:textId="0F197824" w:rsidR="00A52137" w:rsidRDefault="00A52137">
                            <w:pPr>
                              <w:rPr>
                                <w:rFonts w:ascii="Arial" w:hAnsi="Arial" w:cs="Arial"/>
                                <w:color w:val="000000" w:themeColor="text1"/>
                                <w:sz w:val="30"/>
                                <w:szCs w:val="30"/>
                              </w:rPr>
                            </w:pPr>
                            <w:r>
                              <w:rPr>
                                <w:rFonts w:ascii="Arial" w:hAnsi="Arial" w:cs="Arial"/>
                                <w:color w:val="000000" w:themeColor="text1"/>
                                <w:sz w:val="30"/>
                                <w:szCs w:val="30"/>
                              </w:rPr>
                              <w:t>Project Leader: Jay Guillard</w:t>
                            </w:r>
                          </w:p>
                          <w:p w14:paraId="5F22BFEA" w14:textId="3397C7C9" w:rsidR="00A52137" w:rsidRPr="00734673" w:rsidRDefault="00A52137">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04FB91" id="_x0000_s1027" type="#_x0000_t202" style="position:absolute;margin-left:315.6pt;margin-top:282.1pt;width:267pt;height:60.6pt;z-index:-25165312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" filled="f" stroked="f">
                <v:textbox>
                  <w:txbxContent>
                    <w:p w14:paraId="286D7713" w14:textId="0F197824" w:rsidR="00A52137" w:rsidRDefault="00A52137">
                      <w:pPr>
                        <w:rPr>
                          <w:rFonts w:ascii="Arial" w:hAnsi="Arial" w:cs="Arial"/>
                          <w:color w:val="000000" w:themeColor="text1"/>
                          <w:sz w:val="30"/>
                          <w:szCs w:val="30"/>
                        </w:rPr>
                      </w:pPr>
                      <w:r>
                        <w:rPr>
                          <w:rFonts w:ascii="Arial" w:hAnsi="Arial" w:cs="Arial"/>
                          <w:color w:val="000000" w:themeColor="text1"/>
                          <w:sz w:val="30"/>
                          <w:szCs w:val="30"/>
                        </w:rPr>
                        <w:t>Project Leader: Jay Guillard</w:t>
                      </w:r>
                    </w:p>
                    <w:p w14:paraId="5F22BFEA" w14:textId="3397C7C9" w:rsidR="00A52137" w:rsidRPr="00734673" w:rsidRDefault="00A52137">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v:textbox>
                <w10:wrap anchorx="page"/>
              </v:shape>
            </w:pict>
          </mc:Fallback>
        </mc:AlternateContent>
      </w:r>
      <w:r w:rsidR="00BB2F30">
        <w:br w:type="page"/>
      </w:r>
    </w:p>
    <w:sdt>
      <w:sdtPr>
        <w:rPr>
          <w:rFonts w:asciiTheme="minorHAnsi" w:eastAsiaTheme="minorHAnsi" w:hAnsiTheme="minorHAnsi" w:cstheme="minorBidi"/>
          <w:color w:val="auto"/>
          <w:sz w:val="22"/>
          <w:szCs w:val="22"/>
          <w:lang w:val="en-GB"/>
        </w:rPr>
        <w:id w:val="684095001"/>
        <w:docPartObj>
          <w:docPartGallery w:val="Table of Contents"/>
          <w:docPartUnique/>
        </w:docPartObj>
      </w:sdtPr>
      <w:sdtEndPr>
        <w:rPr>
          <w:b/>
          <w:bCs/>
          <w:noProof/>
        </w:rPr>
      </w:sdtEndPr>
      <w:sdtContent>
        <w:p w14:paraId="07425FE1" w14:textId="01359AD9" w:rsidR="00BB2F30" w:rsidRPr="00A438A2" w:rsidRDefault="00BB2F30">
          <w:pPr>
            <w:pStyle w:val="TOCHeading"/>
            <w:rPr>
              <w:color w:val="auto"/>
            </w:rPr>
          </w:pPr>
          <w:r w:rsidRPr="00A438A2">
            <w:rPr>
              <w:color w:val="auto"/>
            </w:rPr>
            <w:t>Contents</w:t>
          </w:r>
        </w:p>
        <w:p w14:paraId="56E30152" w14:textId="053BF49C" w:rsidR="00823E08" w:rsidRDefault="00BB2F30">
          <w:pPr>
            <w:pStyle w:val="TOC1"/>
            <w:tabs>
              <w:tab w:val="right" w:leader="dot" w:pos="9016"/>
            </w:tabs>
            <w:rPr>
              <w:rFonts w:eastAsiaTheme="minorEastAsia"/>
              <w:noProof/>
              <w:lang w:eastAsia="en-GB"/>
            </w:rPr>
          </w:pPr>
          <w:r w:rsidRPr="00A438A2">
            <w:fldChar w:fldCharType="begin"/>
          </w:r>
          <w:r w:rsidRPr="00A438A2">
            <w:instrText xml:space="preserve"> TOC \o "1-3" \h \z \u </w:instrText>
          </w:r>
          <w:r w:rsidRPr="00A438A2">
            <w:fldChar w:fldCharType="separate"/>
          </w:r>
          <w:hyperlink w:anchor="_Toc35758468" w:history="1">
            <w:r w:rsidR="00823E08" w:rsidRPr="00ED5E31">
              <w:rPr>
                <w:rStyle w:val="Hyperlink"/>
                <w:noProof/>
              </w:rPr>
              <w:t>Statement of Word Count</w:t>
            </w:r>
            <w:r w:rsidR="00823E08">
              <w:rPr>
                <w:noProof/>
                <w:webHidden/>
              </w:rPr>
              <w:tab/>
            </w:r>
            <w:r w:rsidR="00823E08">
              <w:rPr>
                <w:noProof/>
                <w:webHidden/>
              </w:rPr>
              <w:fldChar w:fldCharType="begin"/>
            </w:r>
            <w:r w:rsidR="00823E08">
              <w:rPr>
                <w:noProof/>
                <w:webHidden/>
              </w:rPr>
              <w:instrText xml:space="preserve"> PAGEREF _Toc35758468 \h </w:instrText>
            </w:r>
            <w:r w:rsidR="00823E08">
              <w:rPr>
                <w:noProof/>
                <w:webHidden/>
              </w:rPr>
            </w:r>
            <w:r w:rsidR="00823E08">
              <w:rPr>
                <w:noProof/>
                <w:webHidden/>
              </w:rPr>
              <w:fldChar w:fldCharType="separate"/>
            </w:r>
            <w:r w:rsidR="00823E08">
              <w:rPr>
                <w:noProof/>
                <w:webHidden/>
              </w:rPr>
              <w:t>5</w:t>
            </w:r>
            <w:r w:rsidR="00823E08">
              <w:rPr>
                <w:noProof/>
                <w:webHidden/>
              </w:rPr>
              <w:fldChar w:fldCharType="end"/>
            </w:r>
          </w:hyperlink>
        </w:p>
        <w:p w14:paraId="5DB67D54" w14:textId="782FCB92" w:rsidR="00823E08" w:rsidRDefault="00A52137">
          <w:pPr>
            <w:pStyle w:val="TOC1"/>
            <w:tabs>
              <w:tab w:val="right" w:leader="dot" w:pos="9016"/>
            </w:tabs>
            <w:rPr>
              <w:rFonts w:eastAsiaTheme="minorEastAsia"/>
              <w:noProof/>
              <w:lang w:eastAsia="en-GB"/>
            </w:rPr>
          </w:pPr>
          <w:hyperlink w:anchor="_Toc35758469" w:history="1">
            <w:r w:rsidR="00823E08" w:rsidRPr="00ED5E31">
              <w:rPr>
                <w:rStyle w:val="Hyperlink"/>
                <w:noProof/>
              </w:rPr>
              <w:t>Project Links</w:t>
            </w:r>
            <w:r w:rsidR="00823E08">
              <w:rPr>
                <w:noProof/>
                <w:webHidden/>
              </w:rPr>
              <w:tab/>
            </w:r>
            <w:r w:rsidR="00823E08">
              <w:rPr>
                <w:noProof/>
                <w:webHidden/>
              </w:rPr>
              <w:fldChar w:fldCharType="begin"/>
            </w:r>
            <w:r w:rsidR="00823E08">
              <w:rPr>
                <w:noProof/>
                <w:webHidden/>
              </w:rPr>
              <w:instrText xml:space="preserve"> PAGEREF _Toc35758469 \h </w:instrText>
            </w:r>
            <w:r w:rsidR="00823E08">
              <w:rPr>
                <w:noProof/>
                <w:webHidden/>
              </w:rPr>
            </w:r>
            <w:r w:rsidR="00823E08">
              <w:rPr>
                <w:noProof/>
                <w:webHidden/>
              </w:rPr>
              <w:fldChar w:fldCharType="separate"/>
            </w:r>
            <w:r w:rsidR="00823E08">
              <w:rPr>
                <w:noProof/>
                <w:webHidden/>
              </w:rPr>
              <w:t>5</w:t>
            </w:r>
            <w:r w:rsidR="00823E08">
              <w:rPr>
                <w:noProof/>
                <w:webHidden/>
              </w:rPr>
              <w:fldChar w:fldCharType="end"/>
            </w:r>
          </w:hyperlink>
        </w:p>
        <w:p w14:paraId="3CF2F7DA" w14:textId="605AB2FB" w:rsidR="00823E08" w:rsidRDefault="00A52137">
          <w:pPr>
            <w:pStyle w:val="TOC1"/>
            <w:tabs>
              <w:tab w:val="right" w:leader="dot" w:pos="9016"/>
            </w:tabs>
            <w:rPr>
              <w:rFonts w:eastAsiaTheme="minorEastAsia"/>
              <w:noProof/>
              <w:lang w:eastAsia="en-GB"/>
            </w:rPr>
          </w:pPr>
          <w:hyperlink w:anchor="_Toc35758470" w:history="1">
            <w:r w:rsidR="00823E08" w:rsidRPr="00ED5E31">
              <w:rPr>
                <w:rStyle w:val="Hyperlink"/>
                <w:noProof/>
              </w:rPr>
              <w:t>Introduction (read to make sure)</w:t>
            </w:r>
            <w:r w:rsidR="00823E08">
              <w:rPr>
                <w:noProof/>
                <w:webHidden/>
              </w:rPr>
              <w:tab/>
            </w:r>
            <w:r w:rsidR="00823E08">
              <w:rPr>
                <w:noProof/>
                <w:webHidden/>
              </w:rPr>
              <w:fldChar w:fldCharType="begin"/>
            </w:r>
            <w:r w:rsidR="00823E08">
              <w:rPr>
                <w:noProof/>
                <w:webHidden/>
              </w:rPr>
              <w:instrText xml:space="preserve"> PAGEREF _Toc35758470 \h </w:instrText>
            </w:r>
            <w:r w:rsidR="00823E08">
              <w:rPr>
                <w:noProof/>
                <w:webHidden/>
              </w:rPr>
            </w:r>
            <w:r w:rsidR="00823E08">
              <w:rPr>
                <w:noProof/>
                <w:webHidden/>
              </w:rPr>
              <w:fldChar w:fldCharType="separate"/>
            </w:r>
            <w:r w:rsidR="00823E08">
              <w:rPr>
                <w:noProof/>
                <w:webHidden/>
              </w:rPr>
              <w:t>5</w:t>
            </w:r>
            <w:r w:rsidR="00823E08">
              <w:rPr>
                <w:noProof/>
                <w:webHidden/>
              </w:rPr>
              <w:fldChar w:fldCharType="end"/>
            </w:r>
          </w:hyperlink>
        </w:p>
        <w:p w14:paraId="501B3518" w14:textId="76CC38B0" w:rsidR="00823E08" w:rsidRDefault="00A52137">
          <w:pPr>
            <w:pStyle w:val="TOC1"/>
            <w:tabs>
              <w:tab w:val="right" w:leader="dot" w:pos="9016"/>
            </w:tabs>
            <w:rPr>
              <w:rFonts w:eastAsiaTheme="minorEastAsia"/>
              <w:noProof/>
              <w:lang w:eastAsia="en-GB"/>
            </w:rPr>
          </w:pPr>
          <w:hyperlink w:anchor="_Toc35758471" w:history="1">
            <w:r w:rsidR="00823E08" w:rsidRPr="00ED5E31">
              <w:rPr>
                <w:rStyle w:val="Hyperlink"/>
                <w:noProof/>
              </w:rPr>
              <w:t>Project outcome (revenue and education)</w:t>
            </w:r>
            <w:r w:rsidR="00823E08">
              <w:rPr>
                <w:noProof/>
                <w:webHidden/>
              </w:rPr>
              <w:tab/>
            </w:r>
            <w:r w:rsidR="00823E08">
              <w:rPr>
                <w:noProof/>
                <w:webHidden/>
              </w:rPr>
              <w:fldChar w:fldCharType="begin"/>
            </w:r>
            <w:r w:rsidR="00823E08">
              <w:rPr>
                <w:noProof/>
                <w:webHidden/>
              </w:rPr>
              <w:instrText xml:space="preserve"> PAGEREF _Toc35758471 \h </w:instrText>
            </w:r>
            <w:r w:rsidR="00823E08">
              <w:rPr>
                <w:noProof/>
                <w:webHidden/>
              </w:rPr>
            </w:r>
            <w:r w:rsidR="00823E08">
              <w:rPr>
                <w:noProof/>
                <w:webHidden/>
              </w:rPr>
              <w:fldChar w:fldCharType="separate"/>
            </w:r>
            <w:r w:rsidR="00823E08">
              <w:rPr>
                <w:noProof/>
                <w:webHidden/>
              </w:rPr>
              <w:t>5</w:t>
            </w:r>
            <w:r w:rsidR="00823E08">
              <w:rPr>
                <w:noProof/>
                <w:webHidden/>
              </w:rPr>
              <w:fldChar w:fldCharType="end"/>
            </w:r>
          </w:hyperlink>
        </w:p>
        <w:p w14:paraId="3ED0BDD3" w14:textId="3934DD7B" w:rsidR="00823E08" w:rsidRDefault="00A52137">
          <w:pPr>
            <w:pStyle w:val="TOC1"/>
            <w:tabs>
              <w:tab w:val="right" w:leader="dot" w:pos="9016"/>
            </w:tabs>
            <w:rPr>
              <w:rFonts w:eastAsiaTheme="minorEastAsia"/>
              <w:noProof/>
              <w:lang w:eastAsia="en-GB"/>
            </w:rPr>
          </w:pPr>
          <w:hyperlink w:anchor="_Toc35758472" w:history="1">
            <w:r w:rsidR="00823E08" w:rsidRPr="00ED5E31">
              <w:rPr>
                <w:rStyle w:val="Hyperlink"/>
                <w:noProof/>
              </w:rPr>
              <w:t>Processes:</w:t>
            </w:r>
            <w:r w:rsidR="00823E08">
              <w:rPr>
                <w:noProof/>
                <w:webHidden/>
              </w:rPr>
              <w:tab/>
            </w:r>
            <w:r w:rsidR="00823E08">
              <w:rPr>
                <w:noProof/>
                <w:webHidden/>
              </w:rPr>
              <w:fldChar w:fldCharType="begin"/>
            </w:r>
            <w:r w:rsidR="00823E08">
              <w:rPr>
                <w:noProof/>
                <w:webHidden/>
              </w:rPr>
              <w:instrText xml:space="preserve"> PAGEREF _Toc35758472 \h </w:instrText>
            </w:r>
            <w:r w:rsidR="00823E08">
              <w:rPr>
                <w:noProof/>
                <w:webHidden/>
              </w:rPr>
            </w:r>
            <w:r w:rsidR="00823E08">
              <w:rPr>
                <w:noProof/>
                <w:webHidden/>
              </w:rPr>
              <w:fldChar w:fldCharType="separate"/>
            </w:r>
            <w:r w:rsidR="00823E08">
              <w:rPr>
                <w:noProof/>
                <w:webHidden/>
              </w:rPr>
              <w:t>6</w:t>
            </w:r>
            <w:r w:rsidR="00823E08">
              <w:rPr>
                <w:noProof/>
                <w:webHidden/>
              </w:rPr>
              <w:fldChar w:fldCharType="end"/>
            </w:r>
          </w:hyperlink>
        </w:p>
        <w:p w14:paraId="690F14E7" w14:textId="09367926" w:rsidR="00823E08" w:rsidRDefault="00A52137">
          <w:pPr>
            <w:pStyle w:val="TOC2"/>
            <w:tabs>
              <w:tab w:val="right" w:leader="dot" w:pos="9016"/>
            </w:tabs>
            <w:rPr>
              <w:rFonts w:eastAsiaTheme="minorEastAsia"/>
              <w:noProof/>
              <w:lang w:eastAsia="en-GB"/>
            </w:rPr>
          </w:pPr>
          <w:hyperlink w:anchor="_Toc35758473" w:history="1">
            <w:r w:rsidR="00823E08" w:rsidRPr="00ED5E31">
              <w:rPr>
                <w:rStyle w:val="Hyperlink"/>
                <w:noProof/>
              </w:rPr>
              <w:t>GitHub:</w:t>
            </w:r>
            <w:r w:rsidR="00823E08">
              <w:rPr>
                <w:noProof/>
                <w:webHidden/>
              </w:rPr>
              <w:tab/>
            </w:r>
            <w:r w:rsidR="00823E08">
              <w:rPr>
                <w:noProof/>
                <w:webHidden/>
              </w:rPr>
              <w:fldChar w:fldCharType="begin"/>
            </w:r>
            <w:r w:rsidR="00823E08">
              <w:rPr>
                <w:noProof/>
                <w:webHidden/>
              </w:rPr>
              <w:instrText xml:space="preserve"> PAGEREF _Toc35758473 \h </w:instrText>
            </w:r>
            <w:r w:rsidR="00823E08">
              <w:rPr>
                <w:noProof/>
                <w:webHidden/>
              </w:rPr>
            </w:r>
            <w:r w:rsidR="00823E08">
              <w:rPr>
                <w:noProof/>
                <w:webHidden/>
              </w:rPr>
              <w:fldChar w:fldCharType="separate"/>
            </w:r>
            <w:r w:rsidR="00823E08">
              <w:rPr>
                <w:noProof/>
                <w:webHidden/>
              </w:rPr>
              <w:t>6</w:t>
            </w:r>
            <w:r w:rsidR="00823E08">
              <w:rPr>
                <w:noProof/>
                <w:webHidden/>
              </w:rPr>
              <w:fldChar w:fldCharType="end"/>
            </w:r>
          </w:hyperlink>
        </w:p>
        <w:p w14:paraId="02A1C62D" w14:textId="6AF47E56" w:rsidR="00823E08" w:rsidRDefault="00A52137">
          <w:pPr>
            <w:pStyle w:val="TOC2"/>
            <w:tabs>
              <w:tab w:val="right" w:leader="dot" w:pos="9016"/>
            </w:tabs>
            <w:rPr>
              <w:rFonts w:eastAsiaTheme="minorEastAsia"/>
              <w:noProof/>
              <w:lang w:eastAsia="en-GB"/>
            </w:rPr>
          </w:pPr>
          <w:hyperlink w:anchor="_Toc35758474" w:history="1">
            <w:r w:rsidR="00823E08" w:rsidRPr="00ED5E31">
              <w:rPr>
                <w:rStyle w:val="Hyperlink"/>
                <w:noProof/>
              </w:rPr>
              <w:t>Supervisor Meetings:</w:t>
            </w:r>
            <w:r w:rsidR="00823E08">
              <w:rPr>
                <w:noProof/>
                <w:webHidden/>
              </w:rPr>
              <w:tab/>
            </w:r>
            <w:r w:rsidR="00823E08">
              <w:rPr>
                <w:noProof/>
                <w:webHidden/>
              </w:rPr>
              <w:fldChar w:fldCharType="begin"/>
            </w:r>
            <w:r w:rsidR="00823E08">
              <w:rPr>
                <w:noProof/>
                <w:webHidden/>
              </w:rPr>
              <w:instrText xml:space="preserve"> PAGEREF _Toc35758474 \h </w:instrText>
            </w:r>
            <w:r w:rsidR="00823E08">
              <w:rPr>
                <w:noProof/>
                <w:webHidden/>
              </w:rPr>
            </w:r>
            <w:r w:rsidR="00823E08">
              <w:rPr>
                <w:noProof/>
                <w:webHidden/>
              </w:rPr>
              <w:fldChar w:fldCharType="separate"/>
            </w:r>
            <w:r w:rsidR="00823E08">
              <w:rPr>
                <w:noProof/>
                <w:webHidden/>
              </w:rPr>
              <w:t>6</w:t>
            </w:r>
            <w:r w:rsidR="00823E08">
              <w:rPr>
                <w:noProof/>
                <w:webHidden/>
              </w:rPr>
              <w:fldChar w:fldCharType="end"/>
            </w:r>
          </w:hyperlink>
        </w:p>
        <w:p w14:paraId="133C612D" w14:textId="089E8933" w:rsidR="00823E08" w:rsidRDefault="00A52137">
          <w:pPr>
            <w:pStyle w:val="TOC1"/>
            <w:tabs>
              <w:tab w:val="right" w:leader="dot" w:pos="9016"/>
            </w:tabs>
            <w:rPr>
              <w:rFonts w:eastAsiaTheme="minorEastAsia"/>
              <w:noProof/>
              <w:lang w:eastAsia="en-GB"/>
            </w:rPr>
          </w:pPr>
          <w:hyperlink w:anchor="_Toc35758475" w:history="1">
            <w:r w:rsidR="00823E08" w:rsidRPr="00ED5E31">
              <w:rPr>
                <w:rStyle w:val="Hyperlink"/>
                <w:noProof/>
              </w:rPr>
              <w:t>Legal, Social, Ethical and Professional Issues</w:t>
            </w:r>
            <w:r w:rsidR="00823E08">
              <w:rPr>
                <w:noProof/>
                <w:webHidden/>
              </w:rPr>
              <w:tab/>
            </w:r>
            <w:r w:rsidR="00823E08">
              <w:rPr>
                <w:noProof/>
                <w:webHidden/>
              </w:rPr>
              <w:fldChar w:fldCharType="begin"/>
            </w:r>
            <w:r w:rsidR="00823E08">
              <w:rPr>
                <w:noProof/>
                <w:webHidden/>
              </w:rPr>
              <w:instrText xml:space="preserve"> PAGEREF _Toc35758475 \h </w:instrText>
            </w:r>
            <w:r w:rsidR="00823E08">
              <w:rPr>
                <w:noProof/>
                <w:webHidden/>
              </w:rPr>
            </w:r>
            <w:r w:rsidR="00823E08">
              <w:rPr>
                <w:noProof/>
                <w:webHidden/>
              </w:rPr>
              <w:fldChar w:fldCharType="separate"/>
            </w:r>
            <w:r w:rsidR="00823E08">
              <w:rPr>
                <w:noProof/>
                <w:webHidden/>
              </w:rPr>
              <w:t>6</w:t>
            </w:r>
            <w:r w:rsidR="00823E08">
              <w:rPr>
                <w:noProof/>
                <w:webHidden/>
              </w:rPr>
              <w:fldChar w:fldCharType="end"/>
            </w:r>
          </w:hyperlink>
        </w:p>
        <w:p w14:paraId="0E68B101" w14:textId="2F5E21FE" w:rsidR="00823E08" w:rsidRDefault="00A52137">
          <w:pPr>
            <w:pStyle w:val="TOC2"/>
            <w:tabs>
              <w:tab w:val="right" w:leader="dot" w:pos="9016"/>
            </w:tabs>
            <w:rPr>
              <w:rFonts w:eastAsiaTheme="minorEastAsia"/>
              <w:noProof/>
              <w:lang w:eastAsia="en-GB"/>
            </w:rPr>
          </w:pPr>
          <w:hyperlink w:anchor="_Toc35758476" w:history="1">
            <w:r w:rsidR="00823E08" w:rsidRPr="00ED5E31">
              <w:rPr>
                <w:rStyle w:val="Hyperlink"/>
                <w:noProof/>
              </w:rPr>
              <w:t>Data Protection:</w:t>
            </w:r>
            <w:r w:rsidR="00823E08">
              <w:rPr>
                <w:noProof/>
                <w:webHidden/>
              </w:rPr>
              <w:tab/>
            </w:r>
            <w:r w:rsidR="00823E08">
              <w:rPr>
                <w:noProof/>
                <w:webHidden/>
              </w:rPr>
              <w:fldChar w:fldCharType="begin"/>
            </w:r>
            <w:r w:rsidR="00823E08">
              <w:rPr>
                <w:noProof/>
                <w:webHidden/>
              </w:rPr>
              <w:instrText xml:space="preserve"> PAGEREF _Toc35758476 \h </w:instrText>
            </w:r>
            <w:r w:rsidR="00823E08">
              <w:rPr>
                <w:noProof/>
                <w:webHidden/>
              </w:rPr>
            </w:r>
            <w:r w:rsidR="00823E08">
              <w:rPr>
                <w:noProof/>
                <w:webHidden/>
              </w:rPr>
              <w:fldChar w:fldCharType="separate"/>
            </w:r>
            <w:r w:rsidR="00823E08">
              <w:rPr>
                <w:noProof/>
                <w:webHidden/>
              </w:rPr>
              <w:t>6</w:t>
            </w:r>
            <w:r w:rsidR="00823E08">
              <w:rPr>
                <w:noProof/>
                <w:webHidden/>
              </w:rPr>
              <w:fldChar w:fldCharType="end"/>
            </w:r>
          </w:hyperlink>
        </w:p>
        <w:p w14:paraId="615B1993" w14:textId="2D3452E1" w:rsidR="00823E08" w:rsidRDefault="00A52137">
          <w:pPr>
            <w:pStyle w:val="TOC2"/>
            <w:tabs>
              <w:tab w:val="right" w:leader="dot" w:pos="9016"/>
            </w:tabs>
            <w:rPr>
              <w:rFonts w:eastAsiaTheme="minorEastAsia"/>
              <w:noProof/>
              <w:lang w:eastAsia="en-GB"/>
            </w:rPr>
          </w:pPr>
          <w:hyperlink w:anchor="_Toc35758477" w:history="1">
            <w:r w:rsidR="00823E08" w:rsidRPr="00ED5E31">
              <w:rPr>
                <w:rStyle w:val="Hyperlink"/>
                <w:noProof/>
              </w:rPr>
              <w:t>Ethical Issues:</w:t>
            </w:r>
            <w:r w:rsidR="00823E08">
              <w:rPr>
                <w:noProof/>
                <w:webHidden/>
              </w:rPr>
              <w:tab/>
            </w:r>
            <w:r w:rsidR="00823E08">
              <w:rPr>
                <w:noProof/>
                <w:webHidden/>
              </w:rPr>
              <w:fldChar w:fldCharType="begin"/>
            </w:r>
            <w:r w:rsidR="00823E08">
              <w:rPr>
                <w:noProof/>
                <w:webHidden/>
              </w:rPr>
              <w:instrText xml:space="preserve"> PAGEREF _Toc35758477 \h </w:instrText>
            </w:r>
            <w:r w:rsidR="00823E08">
              <w:rPr>
                <w:noProof/>
                <w:webHidden/>
              </w:rPr>
            </w:r>
            <w:r w:rsidR="00823E08">
              <w:rPr>
                <w:noProof/>
                <w:webHidden/>
              </w:rPr>
              <w:fldChar w:fldCharType="separate"/>
            </w:r>
            <w:r w:rsidR="00823E08">
              <w:rPr>
                <w:noProof/>
                <w:webHidden/>
              </w:rPr>
              <w:t>6</w:t>
            </w:r>
            <w:r w:rsidR="00823E08">
              <w:rPr>
                <w:noProof/>
                <w:webHidden/>
              </w:rPr>
              <w:fldChar w:fldCharType="end"/>
            </w:r>
          </w:hyperlink>
        </w:p>
        <w:p w14:paraId="7EF10EAA" w14:textId="47D9D9DE" w:rsidR="00823E08" w:rsidRDefault="00A52137">
          <w:pPr>
            <w:pStyle w:val="TOC2"/>
            <w:tabs>
              <w:tab w:val="right" w:leader="dot" w:pos="9016"/>
            </w:tabs>
            <w:rPr>
              <w:rFonts w:eastAsiaTheme="minorEastAsia"/>
              <w:noProof/>
              <w:lang w:eastAsia="en-GB"/>
            </w:rPr>
          </w:pPr>
          <w:hyperlink w:anchor="_Toc35758478" w:history="1">
            <w:r w:rsidR="00823E08" w:rsidRPr="00ED5E31">
              <w:rPr>
                <w:rStyle w:val="Hyperlink"/>
                <w:noProof/>
              </w:rPr>
              <w:t>Intellectual Property:</w:t>
            </w:r>
            <w:r w:rsidR="00823E08">
              <w:rPr>
                <w:noProof/>
                <w:webHidden/>
              </w:rPr>
              <w:tab/>
            </w:r>
            <w:r w:rsidR="00823E08">
              <w:rPr>
                <w:noProof/>
                <w:webHidden/>
              </w:rPr>
              <w:fldChar w:fldCharType="begin"/>
            </w:r>
            <w:r w:rsidR="00823E08">
              <w:rPr>
                <w:noProof/>
                <w:webHidden/>
              </w:rPr>
              <w:instrText xml:space="preserve"> PAGEREF _Toc35758478 \h </w:instrText>
            </w:r>
            <w:r w:rsidR="00823E08">
              <w:rPr>
                <w:noProof/>
                <w:webHidden/>
              </w:rPr>
            </w:r>
            <w:r w:rsidR="00823E08">
              <w:rPr>
                <w:noProof/>
                <w:webHidden/>
              </w:rPr>
              <w:fldChar w:fldCharType="separate"/>
            </w:r>
            <w:r w:rsidR="00823E08">
              <w:rPr>
                <w:noProof/>
                <w:webHidden/>
              </w:rPr>
              <w:t>6</w:t>
            </w:r>
            <w:r w:rsidR="00823E08">
              <w:rPr>
                <w:noProof/>
                <w:webHidden/>
              </w:rPr>
              <w:fldChar w:fldCharType="end"/>
            </w:r>
          </w:hyperlink>
        </w:p>
        <w:p w14:paraId="00CC900A" w14:textId="5114846B" w:rsidR="00823E08" w:rsidRDefault="00A52137">
          <w:pPr>
            <w:pStyle w:val="TOC1"/>
            <w:tabs>
              <w:tab w:val="right" w:leader="dot" w:pos="9016"/>
            </w:tabs>
            <w:rPr>
              <w:rFonts w:eastAsiaTheme="minorEastAsia"/>
              <w:noProof/>
              <w:lang w:eastAsia="en-GB"/>
            </w:rPr>
          </w:pPr>
          <w:hyperlink w:anchor="_Toc35758479" w:history="1">
            <w:r w:rsidR="00823E08" w:rsidRPr="00ED5E31">
              <w:rPr>
                <w:rStyle w:val="Hyperlink"/>
                <w:noProof/>
              </w:rPr>
              <w:t>Method of Approach</w:t>
            </w:r>
            <w:r w:rsidR="00823E08">
              <w:rPr>
                <w:noProof/>
                <w:webHidden/>
              </w:rPr>
              <w:tab/>
            </w:r>
            <w:r w:rsidR="00823E08">
              <w:rPr>
                <w:noProof/>
                <w:webHidden/>
              </w:rPr>
              <w:fldChar w:fldCharType="begin"/>
            </w:r>
            <w:r w:rsidR="00823E08">
              <w:rPr>
                <w:noProof/>
                <w:webHidden/>
              </w:rPr>
              <w:instrText xml:space="preserve"> PAGEREF _Toc35758479 \h </w:instrText>
            </w:r>
            <w:r w:rsidR="00823E08">
              <w:rPr>
                <w:noProof/>
                <w:webHidden/>
              </w:rPr>
            </w:r>
            <w:r w:rsidR="00823E08">
              <w:rPr>
                <w:noProof/>
                <w:webHidden/>
              </w:rPr>
              <w:fldChar w:fldCharType="separate"/>
            </w:r>
            <w:r w:rsidR="00823E08">
              <w:rPr>
                <w:noProof/>
                <w:webHidden/>
              </w:rPr>
              <w:t>6</w:t>
            </w:r>
            <w:r w:rsidR="00823E08">
              <w:rPr>
                <w:noProof/>
                <w:webHidden/>
              </w:rPr>
              <w:fldChar w:fldCharType="end"/>
            </w:r>
          </w:hyperlink>
        </w:p>
        <w:p w14:paraId="42BE81E9" w14:textId="6FFDEFF2" w:rsidR="00823E08" w:rsidRDefault="00A52137">
          <w:pPr>
            <w:pStyle w:val="TOC1"/>
            <w:tabs>
              <w:tab w:val="right" w:leader="dot" w:pos="9016"/>
            </w:tabs>
            <w:rPr>
              <w:rFonts w:eastAsiaTheme="minorEastAsia"/>
              <w:noProof/>
              <w:lang w:eastAsia="en-GB"/>
            </w:rPr>
          </w:pPr>
          <w:hyperlink w:anchor="_Toc35758480" w:history="1">
            <w:r w:rsidR="00823E08" w:rsidRPr="00ED5E31">
              <w:rPr>
                <w:rStyle w:val="Hyperlink"/>
                <w:noProof/>
              </w:rPr>
              <w:t>Technologies:</w:t>
            </w:r>
            <w:r w:rsidR="00823E08">
              <w:rPr>
                <w:noProof/>
                <w:webHidden/>
              </w:rPr>
              <w:tab/>
            </w:r>
            <w:r w:rsidR="00823E08">
              <w:rPr>
                <w:noProof/>
                <w:webHidden/>
              </w:rPr>
              <w:fldChar w:fldCharType="begin"/>
            </w:r>
            <w:r w:rsidR="00823E08">
              <w:rPr>
                <w:noProof/>
                <w:webHidden/>
              </w:rPr>
              <w:instrText xml:space="preserve"> PAGEREF _Toc35758480 \h </w:instrText>
            </w:r>
            <w:r w:rsidR="00823E08">
              <w:rPr>
                <w:noProof/>
                <w:webHidden/>
              </w:rPr>
            </w:r>
            <w:r w:rsidR="00823E08">
              <w:rPr>
                <w:noProof/>
                <w:webHidden/>
              </w:rPr>
              <w:fldChar w:fldCharType="separate"/>
            </w:r>
            <w:r w:rsidR="00823E08">
              <w:rPr>
                <w:noProof/>
                <w:webHidden/>
              </w:rPr>
              <w:t>7</w:t>
            </w:r>
            <w:r w:rsidR="00823E08">
              <w:rPr>
                <w:noProof/>
                <w:webHidden/>
              </w:rPr>
              <w:fldChar w:fldCharType="end"/>
            </w:r>
          </w:hyperlink>
        </w:p>
        <w:p w14:paraId="218A9CEB" w14:textId="49259E9F" w:rsidR="00823E08" w:rsidRDefault="00A52137">
          <w:pPr>
            <w:pStyle w:val="TOC1"/>
            <w:tabs>
              <w:tab w:val="right" w:leader="dot" w:pos="9016"/>
            </w:tabs>
            <w:rPr>
              <w:rFonts w:eastAsiaTheme="minorEastAsia"/>
              <w:noProof/>
              <w:lang w:eastAsia="en-GB"/>
            </w:rPr>
          </w:pPr>
          <w:hyperlink w:anchor="_Toc35758481" w:history="1">
            <w:r w:rsidR="00823E08" w:rsidRPr="00ED5E31">
              <w:rPr>
                <w:rStyle w:val="Hyperlink"/>
                <w:noProof/>
              </w:rPr>
              <w:t>Risk Assessment:</w:t>
            </w:r>
            <w:r w:rsidR="00823E08">
              <w:rPr>
                <w:noProof/>
                <w:webHidden/>
              </w:rPr>
              <w:tab/>
            </w:r>
            <w:r w:rsidR="00823E08">
              <w:rPr>
                <w:noProof/>
                <w:webHidden/>
              </w:rPr>
              <w:fldChar w:fldCharType="begin"/>
            </w:r>
            <w:r w:rsidR="00823E08">
              <w:rPr>
                <w:noProof/>
                <w:webHidden/>
              </w:rPr>
              <w:instrText xml:space="preserve"> PAGEREF _Toc35758481 \h </w:instrText>
            </w:r>
            <w:r w:rsidR="00823E08">
              <w:rPr>
                <w:noProof/>
                <w:webHidden/>
              </w:rPr>
            </w:r>
            <w:r w:rsidR="00823E08">
              <w:rPr>
                <w:noProof/>
                <w:webHidden/>
              </w:rPr>
              <w:fldChar w:fldCharType="separate"/>
            </w:r>
            <w:r w:rsidR="00823E08">
              <w:rPr>
                <w:noProof/>
                <w:webHidden/>
              </w:rPr>
              <w:t>7</w:t>
            </w:r>
            <w:r w:rsidR="00823E08">
              <w:rPr>
                <w:noProof/>
                <w:webHidden/>
              </w:rPr>
              <w:fldChar w:fldCharType="end"/>
            </w:r>
          </w:hyperlink>
        </w:p>
        <w:p w14:paraId="5DB29712" w14:textId="5FE0F3E7" w:rsidR="00823E08" w:rsidRDefault="00A52137">
          <w:pPr>
            <w:pStyle w:val="TOC2"/>
            <w:tabs>
              <w:tab w:val="right" w:leader="dot" w:pos="9016"/>
            </w:tabs>
            <w:rPr>
              <w:rFonts w:eastAsiaTheme="minorEastAsia"/>
              <w:noProof/>
              <w:lang w:eastAsia="en-GB"/>
            </w:rPr>
          </w:pPr>
          <w:hyperlink w:anchor="_Toc35758482" w:history="1">
            <w:r w:rsidR="00823E08" w:rsidRPr="00ED5E31">
              <w:rPr>
                <w:rStyle w:val="Hyperlink"/>
                <w:noProof/>
              </w:rPr>
              <w:t>Risk Matrix:</w:t>
            </w:r>
            <w:r w:rsidR="00823E08">
              <w:rPr>
                <w:noProof/>
                <w:webHidden/>
              </w:rPr>
              <w:tab/>
            </w:r>
            <w:r w:rsidR="00823E08">
              <w:rPr>
                <w:noProof/>
                <w:webHidden/>
              </w:rPr>
              <w:fldChar w:fldCharType="begin"/>
            </w:r>
            <w:r w:rsidR="00823E08">
              <w:rPr>
                <w:noProof/>
                <w:webHidden/>
              </w:rPr>
              <w:instrText xml:space="preserve"> PAGEREF _Toc35758482 \h </w:instrText>
            </w:r>
            <w:r w:rsidR="00823E08">
              <w:rPr>
                <w:noProof/>
                <w:webHidden/>
              </w:rPr>
            </w:r>
            <w:r w:rsidR="00823E08">
              <w:rPr>
                <w:noProof/>
                <w:webHidden/>
              </w:rPr>
              <w:fldChar w:fldCharType="separate"/>
            </w:r>
            <w:r w:rsidR="00823E08">
              <w:rPr>
                <w:noProof/>
                <w:webHidden/>
              </w:rPr>
              <w:t>7</w:t>
            </w:r>
            <w:r w:rsidR="00823E08">
              <w:rPr>
                <w:noProof/>
                <w:webHidden/>
              </w:rPr>
              <w:fldChar w:fldCharType="end"/>
            </w:r>
          </w:hyperlink>
        </w:p>
        <w:p w14:paraId="275A741E" w14:textId="62BECA75" w:rsidR="00823E08" w:rsidRDefault="00A52137">
          <w:pPr>
            <w:pStyle w:val="TOC2"/>
            <w:tabs>
              <w:tab w:val="right" w:leader="dot" w:pos="9016"/>
            </w:tabs>
            <w:rPr>
              <w:rFonts w:eastAsiaTheme="minorEastAsia"/>
              <w:noProof/>
              <w:lang w:eastAsia="en-GB"/>
            </w:rPr>
          </w:pPr>
          <w:hyperlink w:anchor="_Toc35758483" w:history="1">
            <w:r w:rsidR="00823E08" w:rsidRPr="00ED5E31">
              <w:rPr>
                <w:rStyle w:val="Hyperlink"/>
                <w:noProof/>
              </w:rPr>
              <w:t>Summary:</w:t>
            </w:r>
            <w:r w:rsidR="00823E08">
              <w:rPr>
                <w:noProof/>
                <w:webHidden/>
              </w:rPr>
              <w:tab/>
            </w:r>
            <w:r w:rsidR="00823E08">
              <w:rPr>
                <w:noProof/>
                <w:webHidden/>
              </w:rPr>
              <w:fldChar w:fldCharType="begin"/>
            </w:r>
            <w:r w:rsidR="00823E08">
              <w:rPr>
                <w:noProof/>
                <w:webHidden/>
              </w:rPr>
              <w:instrText xml:space="preserve"> PAGEREF _Toc35758483 \h </w:instrText>
            </w:r>
            <w:r w:rsidR="00823E08">
              <w:rPr>
                <w:noProof/>
                <w:webHidden/>
              </w:rPr>
            </w:r>
            <w:r w:rsidR="00823E08">
              <w:rPr>
                <w:noProof/>
                <w:webHidden/>
              </w:rPr>
              <w:fldChar w:fldCharType="separate"/>
            </w:r>
            <w:r w:rsidR="00823E08">
              <w:rPr>
                <w:noProof/>
                <w:webHidden/>
              </w:rPr>
              <w:t>8</w:t>
            </w:r>
            <w:r w:rsidR="00823E08">
              <w:rPr>
                <w:noProof/>
                <w:webHidden/>
              </w:rPr>
              <w:fldChar w:fldCharType="end"/>
            </w:r>
          </w:hyperlink>
        </w:p>
        <w:p w14:paraId="54256FEC" w14:textId="76E00C3E" w:rsidR="00823E08" w:rsidRDefault="00A52137">
          <w:pPr>
            <w:pStyle w:val="TOC1"/>
            <w:tabs>
              <w:tab w:val="right" w:leader="dot" w:pos="9016"/>
            </w:tabs>
            <w:rPr>
              <w:rFonts w:eastAsiaTheme="minorEastAsia"/>
              <w:noProof/>
              <w:lang w:eastAsia="en-GB"/>
            </w:rPr>
          </w:pPr>
          <w:hyperlink w:anchor="_Toc35758484" w:history="1">
            <w:r w:rsidR="00823E08" w:rsidRPr="00ED5E31">
              <w:rPr>
                <w:rStyle w:val="Hyperlink"/>
                <w:noProof/>
              </w:rPr>
              <w:t>Design Diagrams:</w:t>
            </w:r>
            <w:r w:rsidR="00823E08">
              <w:rPr>
                <w:noProof/>
                <w:webHidden/>
              </w:rPr>
              <w:tab/>
            </w:r>
            <w:r w:rsidR="00823E08">
              <w:rPr>
                <w:noProof/>
                <w:webHidden/>
              </w:rPr>
              <w:fldChar w:fldCharType="begin"/>
            </w:r>
            <w:r w:rsidR="00823E08">
              <w:rPr>
                <w:noProof/>
                <w:webHidden/>
              </w:rPr>
              <w:instrText xml:space="preserve"> PAGEREF _Toc35758484 \h </w:instrText>
            </w:r>
            <w:r w:rsidR="00823E08">
              <w:rPr>
                <w:noProof/>
                <w:webHidden/>
              </w:rPr>
            </w:r>
            <w:r w:rsidR="00823E08">
              <w:rPr>
                <w:noProof/>
                <w:webHidden/>
              </w:rPr>
              <w:fldChar w:fldCharType="separate"/>
            </w:r>
            <w:r w:rsidR="00823E08">
              <w:rPr>
                <w:noProof/>
                <w:webHidden/>
              </w:rPr>
              <w:t>8</w:t>
            </w:r>
            <w:r w:rsidR="00823E08">
              <w:rPr>
                <w:noProof/>
                <w:webHidden/>
              </w:rPr>
              <w:fldChar w:fldCharType="end"/>
            </w:r>
          </w:hyperlink>
        </w:p>
        <w:p w14:paraId="3B43A673" w14:textId="0A6EA771" w:rsidR="00823E08" w:rsidRDefault="00A52137">
          <w:pPr>
            <w:pStyle w:val="TOC2"/>
            <w:tabs>
              <w:tab w:val="right" w:leader="dot" w:pos="9016"/>
            </w:tabs>
            <w:rPr>
              <w:rFonts w:eastAsiaTheme="minorEastAsia"/>
              <w:noProof/>
              <w:lang w:eastAsia="en-GB"/>
            </w:rPr>
          </w:pPr>
          <w:hyperlink w:anchor="_Toc35758485" w:history="1">
            <w:r w:rsidR="00823E08" w:rsidRPr="00ED5E31">
              <w:rPr>
                <w:rStyle w:val="Hyperlink"/>
                <w:noProof/>
              </w:rPr>
              <w:t>Interface Design (World Tab):</w:t>
            </w:r>
            <w:r w:rsidR="00823E08">
              <w:rPr>
                <w:noProof/>
                <w:webHidden/>
              </w:rPr>
              <w:tab/>
            </w:r>
            <w:r w:rsidR="00823E08">
              <w:rPr>
                <w:noProof/>
                <w:webHidden/>
              </w:rPr>
              <w:fldChar w:fldCharType="begin"/>
            </w:r>
            <w:r w:rsidR="00823E08">
              <w:rPr>
                <w:noProof/>
                <w:webHidden/>
              </w:rPr>
              <w:instrText xml:space="preserve"> PAGEREF _Toc35758485 \h </w:instrText>
            </w:r>
            <w:r w:rsidR="00823E08">
              <w:rPr>
                <w:noProof/>
                <w:webHidden/>
              </w:rPr>
            </w:r>
            <w:r w:rsidR="00823E08">
              <w:rPr>
                <w:noProof/>
                <w:webHidden/>
              </w:rPr>
              <w:fldChar w:fldCharType="separate"/>
            </w:r>
            <w:r w:rsidR="00823E08">
              <w:rPr>
                <w:noProof/>
                <w:webHidden/>
              </w:rPr>
              <w:t>8</w:t>
            </w:r>
            <w:r w:rsidR="00823E08">
              <w:rPr>
                <w:noProof/>
                <w:webHidden/>
              </w:rPr>
              <w:fldChar w:fldCharType="end"/>
            </w:r>
          </w:hyperlink>
        </w:p>
        <w:p w14:paraId="2D554AF7" w14:textId="2D79D6B9" w:rsidR="00823E08" w:rsidRDefault="00A52137">
          <w:pPr>
            <w:pStyle w:val="TOC2"/>
            <w:tabs>
              <w:tab w:val="right" w:leader="dot" w:pos="9016"/>
            </w:tabs>
            <w:rPr>
              <w:rFonts w:eastAsiaTheme="minorEastAsia"/>
              <w:noProof/>
              <w:lang w:eastAsia="en-GB"/>
            </w:rPr>
          </w:pPr>
          <w:hyperlink w:anchor="_Toc35758486" w:history="1">
            <w:r w:rsidR="00823E08" w:rsidRPr="00ED5E31">
              <w:rPr>
                <w:rStyle w:val="Hyperlink"/>
                <w:noProof/>
              </w:rPr>
              <w:t>Class Diagrams</w:t>
            </w:r>
            <w:r w:rsidR="00823E08">
              <w:rPr>
                <w:noProof/>
                <w:webHidden/>
              </w:rPr>
              <w:tab/>
            </w:r>
            <w:r w:rsidR="00823E08">
              <w:rPr>
                <w:noProof/>
                <w:webHidden/>
              </w:rPr>
              <w:fldChar w:fldCharType="begin"/>
            </w:r>
            <w:r w:rsidR="00823E08">
              <w:rPr>
                <w:noProof/>
                <w:webHidden/>
              </w:rPr>
              <w:instrText xml:space="preserve"> PAGEREF _Toc35758486 \h </w:instrText>
            </w:r>
            <w:r w:rsidR="00823E08">
              <w:rPr>
                <w:noProof/>
                <w:webHidden/>
              </w:rPr>
            </w:r>
            <w:r w:rsidR="00823E08">
              <w:rPr>
                <w:noProof/>
                <w:webHidden/>
              </w:rPr>
              <w:fldChar w:fldCharType="separate"/>
            </w:r>
            <w:r w:rsidR="00823E08">
              <w:rPr>
                <w:noProof/>
                <w:webHidden/>
              </w:rPr>
              <w:t>9</w:t>
            </w:r>
            <w:r w:rsidR="00823E08">
              <w:rPr>
                <w:noProof/>
                <w:webHidden/>
              </w:rPr>
              <w:fldChar w:fldCharType="end"/>
            </w:r>
          </w:hyperlink>
        </w:p>
        <w:p w14:paraId="3C29C09E" w14:textId="6784E6E1" w:rsidR="00823E08" w:rsidRDefault="00A52137">
          <w:pPr>
            <w:pStyle w:val="TOC3"/>
            <w:tabs>
              <w:tab w:val="right" w:leader="dot" w:pos="9016"/>
            </w:tabs>
            <w:rPr>
              <w:rFonts w:eastAsiaTheme="minorEastAsia"/>
              <w:noProof/>
              <w:lang w:eastAsia="en-GB"/>
            </w:rPr>
          </w:pPr>
          <w:hyperlink w:anchor="_Toc35758487" w:history="1">
            <w:r w:rsidR="00823E08" w:rsidRPr="00ED5E31">
              <w:rPr>
                <w:rStyle w:val="Hyperlink"/>
                <w:noProof/>
              </w:rPr>
              <w:t>Country Class</w:t>
            </w:r>
            <w:r w:rsidR="00823E08">
              <w:rPr>
                <w:noProof/>
                <w:webHidden/>
              </w:rPr>
              <w:tab/>
            </w:r>
            <w:r w:rsidR="00823E08">
              <w:rPr>
                <w:noProof/>
                <w:webHidden/>
              </w:rPr>
              <w:fldChar w:fldCharType="begin"/>
            </w:r>
            <w:r w:rsidR="00823E08">
              <w:rPr>
                <w:noProof/>
                <w:webHidden/>
              </w:rPr>
              <w:instrText xml:space="preserve"> PAGEREF _Toc35758487 \h </w:instrText>
            </w:r>
            <w:r w:rsidR="00823E08">
              <w:rPr>
                <w:noProof/>
                <w:webHidden/>
              </w:rPr>
            </w:r>
            <w:r w:rsidR="00823E08">
              <w:rPr>
                <w:noProof/>
                <w:webHidden/>
              </w:rPr>
              <w:fldChar w:fldCharType="separate"/>
            </w:r>
            <w:r w:rsidR="00823E08">
              <w:rPr>
                <w:noProof/>
                <w:webHidden/>
              </w:rPr>
              <w:t>9</w:t>
            </w:r>
            <w:r w:rsidR="00823E08">
              <w:rPr>
                <w:noProof/>
                <w:webHidden/>
              </w:rPr>
              <w:fldChar w:fldCharType="end"/>
            </w:r>
          </w:hyperlink>
        </w:p>
        <w:p w14:paraId="28CF53E7" w14:textId="064542BF" w:rsidR="00823E08" w:rsidRDefault="00A52137">
          <w:pPr>
            <w:pStyle w:val="TOC3"/>
            <w:tabs>
              <w:tab w:val="right" w:leader="dot" w:pos="9016"/>
            </w:tabs>
            <w:rPr>
              <w:rFonts w:eastAsiaTheme="minorEastAsia"/>
              <w:noProof/>
              <w:lang w:eastAsia="en-GB"/>
            </w:rPr>
          </w:pPr>
          <w:hyperlink w:anchor="_Toc35758488" w:history="1">
            <w:r w:rsidR="00823E08" w:rsidRPr="00ED5E31">
              <w:rPr>
                <w:rStyle w:val="Hyperlink"/>
                <w:noProof/>
              </w:rPr>
              <w:t>Malware Class</w:t>
            </w:r>
            <w:r w:rsidR="00823E08">
              <w:rPr>
                <w:noProof/>
                <w:webHidden/>
              </w:rPr>
              <w:tab/>
            </w:r>
            <w:r w:rsidR="00823E08">
              <w:rPr>
                <w:noProof/>
                <w:webHidden/>
              </w:rPr>
              <w:fldChar w:fldCharType="begin"/>
            </w:r>
            <w:r w:rsidR="00823E08">
              <w:rPr>
                <w:noProof/>
                <w:webHidden/>
              </w:rPr>
              <w:instrText xml:space="preserve"> PAGEREF _Toc35758488 \h </w:instrText>
            </w:r>
            <w:r w:rsidR="00823E08">
              <w:rPr>
                <w:noProof/>
                <w:webHidden/>
              </w:rPr>
            </w:r>
            <w:r w:rsidR="00823E08">
              <w:rPr>
                <w:noProof/>
                <w:webHidden/>
              </w:rPr>
              <w:fldChar w:fldCharType="separate"/>
            </w:r>
            <w:r w:rsidR="00823E08">
              <w:rPr>
                <w:noProof/>
                <w:webHidden/>
              </w:rPr>
              <w:t>10</w:t>
            </w:r>
            <w:r w:rsidR="00823E08">
              <w:rPr>
                <w:noProof/>
                <w:webHidden/>
              </w:rPr>
              <w:fldChar w:fldCharType="end"/>
            </w:r>
          </w:hyperlink>
        </w:p>
        <w:p w14:paraId="34D28AFA" w14:textId="1B6236F3" w:rsidR="00823E08" w:rsidRDefault="00A52137">
          <w:pPr>
            <w:pStyle w:val="TOC3"/>
            <w:tabs>
              <w:tab w:val="right" w:leader="dot" w:pos="9016"/>
            </w:tabs>
            <w:rPr>
              <w:rFonts w:eastAsiaTheme="minorEastAsia"/>
              <w:noProof/>
              <w:lang w:eastAsia="en-GB"/>
            </w:rPr>
          </w:pPr>
          <w:hyperlink w:anchor="_Toc35758489" w:history="1">
            <w:r w:rsidR="00823E08" w:rsidRPr="00ED5E31">
              <w:rPr>
                <w:rStyle w:val="Hyperlink"/>
                <w:noProof/>
              </w:rPr>
              <w:t>ReadWrite Class:</w:t>
            </w:r>
            <w:r w:rsidR="00823E08">
              <w:rPr>
                <w:noProof/>
                <w:webHidden/>
              </w:rPr>
              <w:tab/>
            </w:r>
            <w:r w:rsidR="00823E08">
              <w:rPr>
                <w:noProof/>
                <w:webHidden/>
              </w:rPr>
              <w:fldChar w:fldCharType="begin"/>
            </w:r>
            <w:r w:rsidR="00823E08">
              <w:rPr>
                <w:noProof/>
                <w:webHidden/>
              </w:rPr>
              <w:instrText xml:space="preserve"> PAGEREF _Toc35758489 \h </w:instrText>
            </w:r>
            <w:r w:rsidR="00823E08">
              <w:rPr>
                <w:noProof/>
                <w:webHidden/>
              </w:rPr>
            </w:r>
            <w:r w:rsidR="00823E08">
              <w:rPr>
                <w:noProof/>
                <w:webHidden/>
              </w:rPr>
              <w:fldChar w:fldCharType="separate"/>
            </w:r>
            <w:r w:rsidR="00823E08">
              <w:rPr>
                <w:noProof/>
                <w:webHidden/>
              </w:rPr>
              <w:t>10</w:t>
            </w:r>
            <w:r w:rsidR="00823E08">
              <w:rPr>
                <w:noProof/>
                <w:webHidden/>
              </w:rPr>
              <w:fldChar w:fldCharType="end"/>
            </w:r>
          </w:hyperlink>
        </w:p>
        <w:p w14:paraId="0C2A6C4B" w14:textId="4576B8E6" w:rsidR="00823E08" w:rsidRDefault="00A52137">
          <w:pPr>
            <w:pStyle w:val="TOC2"/>
            <w:tabs>
              <w:tab w:val="right" w:leader="dot" w:pos="9016"/>
            </w:tabs>
            <w:rPr>
              <w:rFonts w:eastAsiaTheme="minorEastAsia"/>
              <w:noProof/>
              <w:lang w:eastAsia="en-GB"/>
            </w:rPr>
          </w:pPr>
          <w:hyperlink w:anchor="_Toc35758490" w:history="1">
            <w:r w:rsidR="00823E08" w:rsidRPr="00ED5E31">
              <w:rPr>
                <w:rStyle w:val="Hyperlink"/>
                <w:noProof/>
              </w:rPr>
              <w:t>Logic Design:</w:t>
            </w:r>
            <w:r w:rsidR="00823E08">
              <w:rPr>
                <w:noProof/>
                <w:webHidden/>
              </w:rPr>
              <w:tab/>
            </w:r>
            <w:r w:rsidR="00823E08">
              <w:rPr>
                <w:noProof/>
                <w:webHidden/>
              </w:rPr>
              <w:fldChar w:fldCharType="begin"/>
            </w:r>
            <w:r w:rsidR="00823E08">
              <w:rPr>
                <w:noProof/>
                <w:webHidden/>
              </w:rPr>
              <w:instrText xml:space="preserve"> PAGEREF _Toc35758490 \h </w:instrText>
            </w:r>
            <w:r w:rsidR="00823E08">
              <w:rPr>
                <w:noProof/>
                <w:webHidden/>
              </w:rPr>
            </w:r>
            <w:r w:rsidR="00823E08">
              <w:rPr>
                <w:noProof/>
                <w:webHidden/>
              </w:rPr>
              <w:fldChar w:fldCharType="separate"/>
            </w:r>
            <w:r w:rsidR="00823E08">
              <w:rPr>
                <w:noProof/>
                <w:webHidden/>
              </w:rPr>
              <w:t>11</w:t>
            </w:r>
            <w:r w:rsidR="00823E08">
              <w:rPr>
                <w:noProof/>
                <w:webHidden/>
              </w:rPr>
              <w:fldChar w:fldCharType="end"/>
            </w:r>
          </w:hyperlink>
        </w:p>
        <w:p w14:paraId="52893A0F" w14:textId="3055742E" w:rsidR="00823E08" w:rsidRDefault="00A52137">
          <w:pPr>
            <w:pStyle w:val="TOC3"/>
            <w:tabs>
              <w:tab w:val="right" w:leader="dot" w:pos="9016"/>
            </w:tabs>
            <w:rPr>
              <w:rFonts w:eastAsiaTheme="minorEastAsia"/>
              <w:noProof/>
              <w:lang w:eastAsia="en-GB"/>
            </w:rPr>
          </w:pPr>
          <w:hyperlink w:anchor="_Toc35758491" w:history="1">
            <w:r w:rsidR="00823E08" w:rsidRPr="00ED5E31">
              <w:rPr>
                <w:rStyle w:val="Hyperlink"/>
                <w:noProof/>
              </w:rPr>
              <w:t>Infection Devices and Unrestricting Countries:</w:t>
            </w:r>
            <w:r w:rsidR="00823E08">
              <w:rPr>
                <w:noProof/>
                <w:webHidden/>
              </w:rPr>
              <w:tab/>
            </w:r>
            <w:r w:rsidR="00823E08">
              <w:rPr>
                <w:noProof/>
                <w:webHidden/>
              </w:rPr>
              <w:fldChar w:fldCharType="begin"/>
            </w:r>
            <w:r w:rsidR="00823E08">
              <w:rPr>
                <w:noProof/>
                <w:webHidden/>
              </w:rPr>
              <w:instrText xml:space="preserve"> PAGEREF _Toc35758491 \h </w:instrText>
            </w:r>
            <w:r w:rsidR="00823E08">
              <w:rPr>
                <w:noProof/>
                <w:webHidden/>
              </w:rPr>
            </w:r>
            <w:r w:rsidR="00823E08">
              <w:rPr>
                <w:noProof/>
                <w:webHidden/>
              </w:rPr>
              <w:fldChar w:fldCharType="separate"/>
            </w:r>
            <w:r w:rsidR="00823E08">
              <w:rPr>
                <w:noProof/>
                <w:webHidden/>
              </w:rPr>
              <w:t>11</w:t>
            </w:r>
            <w:r w:rsidR="00823E08">
              <w:rPr>
                <w:noProof/>
                <w:webHidden/>
              </w:rPr>
              <w:fldChar w:fldCharType="end"/>
            </w:r>
          </w:hyperlink>
        </w:p>
        <w:p w14:paraId="75852FDB" w14:textId="289F5ECC" w:rsidR="00823E08" w:rsidRDefault="00A52137">
          <w:pPr>
            <w:pStyle w:val="TOC3"/>
            <w:tabs>
              <w:tab w:val="right" w:leader="dot" w:pos="9016"/>
            </w:tabs>
            <w:rPr>
              <w:rFonts w:eastAsiaTheme="minorEastAsia"/>
              <w:noProof/>
              <w:lang w:eastAsia="en-GB"/>
            </w:rPr>
          </w:pPr>
          <w:hyperlink w:anchor="_Toc35758492" w:history="1">
            <w:r w:rsidR="00823E08" w:rsidRPr="00ED5E31">
              <w:rPr>
                <w:rStyle w:val="Hyperlink"/>
                <w:noProof/>
              </w:rPr>
              <w:t>Upgrade Buttons (logic for both income and infection upgrades):</w:t>
            </w:r>
            <w:r w:rsidR="00823E08">
              <w:rPr>
                <w:noProof/>
                <w:webHidden/>
              </w:rPr>
              <w:tab/>
            </w:r>
            <w:r w:rsidR="00823E08">
              <w:rPr>
                <w:noProof/>
                <w:webHidden/>
              </w:rPr>
              <w:fldChar w:fldCharType="begin"/>
            </w:r>
            <w:r w:rsidR="00823E08">
              <w:rPr>
                <w:noProof/>
                <w:webHidden/>
              </w:rPr>
              <w:instrText xml:space="preserve"> PAGEREF _Toc35758492 \h </w:instrText>
            </w:r>
            <w:r w:rsidR="00823E08">
              <w:rPr>
                <w:noProof/>
                <w:webHidden/>
              </w:rPr>
            </w:r>
            <w:r w:rsidR="00823E08">
              <w:rPr>
                <w:noProof/>
                <w:webHidden/>
              </w:rPr>
              <w:fldChar w:fldCharType="separate"/>
            </w:r>
            <w:r w:rsidR="00823E08">
              <w:rPr>
                <w:noProof/>
                <w:webHidden/>
              </w:rPr>
              <w:t>12</w:t>
            </w:r>
            <w:r w:rsidR="00823E08">
              <w:rPr>
                <w:noProof/>
                <w:webHidden/>
              </w:rPr>
              <w:fldChar w:fldCharType="end"/>
            </w:r>
          </w:hyperlink>
        </w:p>
        <w:p w14:paraId="1189DFAB" w14:textId="6270C4AF" w:rsidR="00823E08" w:rsidRDefault="00A52137">
          <w:pPr>
            <w:pStyle w:val="TOC1"/>
            <w:tabs>
              <w:tab w:val="right" w:leader="dot" w:pos="9016"/>
            </w:tabs>
            <w:rPr>
              <w:rFonts w:eastAsiaTheme="minorEastAsia"/>
              <w:noProof/>
              <w:lang w:eastAsia="en-GB"/>
            </w:rPr>
          </w:pPr>
          <w:hyperlink w:anchor="_Toc35758493" w:history="1">
            <w:r w:rsidR="00823E08" w:rsidRPr="00ED5E31">
              <w:rPr>
                <w:rStyle w:val="Hyperlink"/>
                <w:noProof/>
              </w:rPr>
              <w:t>Task Run Down</w:t>
            </w:r>
            <w:r w:rsidR="00823E08">
              <w:rPr>
                <w:noProof/>
                <w:webHidden/>
              </w:rPr>
              <w:tab/>
            </w:r>
            <w:r w:rsidR="00823E08">
              <w:rPr>
                <w:noProof/>
                <w:webHidden/>
              </w:rPr>
              <w:fldChar w:fldCharType="begin"/>
            </w:r>
            <w:r w:rsidR="00823E08">
              <w:rPr>
                <w:noProof/>
                <w:webHidden/>
              </w:rPr>
              <w:instrText xml:space="preserve"> PAGEREF _Toc35758493 \h </w:instrText>
            </w:r>
            <w:r w:rsidR="00823E08">
              <w:rPr>
                <w:noProof/>
                <w:webHidden/>
              </w:rPr>
            </w:r>
            <w:r w:rsidR="00823E08">
              <w:rPr>
                <w:noProof/>
                <w:webHidden/>
              </w:rPr>
              <w:fldChar w:fldCharType="separate"/>
            </w:r>
            <w:r w:rsidR="00823E08">
              <w:rPr>
                <w:noProof/>
                <w:webHidden/>
              </w:rPr>
              <w:t>13</w:t>
            </w:r>
            <w:r w:rsidR="00823E08">
              <w:rPr>
                <w:noProof/>
                <w:webHidden/>
              </w:rPr>
              <w:fldChar w:fldCharType="end"/>
            </w:r>
          </w:hyperlink>
        </w:p>
        <w:p w14:paraId="71566761" w14:textId="4AC774E5" w:rsidR="00823E08" w:rsidRDefault="00A52137">
          <w:pPr>
            <w:pStyle w:val="TOC2"/>
            <w:tabs>
              <w:tab w:val="right" w:leader="dot" w:pos="9016"/>
            </w:tabs>
            <w:rPr>
              <w:rFonts w:eastAsiaTheme="minorEastAsia"/>
              <w:noProof/>
              <w:lang w:eastAsia="en-GB"/>
            </w:rPr>
          </w:pPr>
          <w:hyperlink w:anchor="_Toc35758494" w:history="1">
            <w:r w:rsidR="00823E08" w:rsidRPr="00ED5E31">
              <w:rPr>
                <w:rStyle w:val="Hyperlink"/>
                <w:noProof/>
              </w:rPr>
              <w:t>Interface:</w:t>
            </w:r>
            <w:r w:rsidR="00823E08">
              <w:rPr>
                <w:noProof/>
                <w:webHidden/>
              </w:rPr>
              <w:tab/>
            </w:r>
            <w:r w:rsidR="00823E08">
              <w:rPr>
                <w:noProof/>
                <w:webHidden/>
              </w:rPr>
              <w:fldChar w:fldCharType="begin"/>
            </w:r>
            <w:r w:rsidR="00823E08">
              <w:rPr>
                <w:noProof/>
                <w:webHidden/>
              </w:rPr>
              <w:instrText xml:space="preserve"> PAGEREF _Toc35758494 \h </w:instrText>
            </w:r>
            <w:r w:rsidR="00823E08">
              <w:rPr>
                <w:noProof/>
                <w:webHidden/>
              </w:rPr>
            </w:r>
            <w:r w:rsidR="00823E08">
              <w:rPr>
                <w:noProof/>
                <w:webHidden/>
              </w:rPr>
              <w:fldChar w:fldCharType="separate"/>
            </w:r>
            <w:r w:rsidR="00823E08">
              <w:rPr>
                <w:noProof/>
                <w:webHidden/>
              </w:rPr>
              <w:t>13</w:t>
            </w:r>
            <w:r w:rsidR="00823E08">
              <w:rPr>
                <w:noProof/>
                <w:webHidden/>
              </w:rPr>
              <w:fldChar w:fldCharType="end"/>
            </w:r>
          </w:hyperlink>
        </w:p>
        <w:p w14:paraId="1AC8E04A" w14:textId="57BE8F25" w:rsidR="00823E08" w:rsidRDefault="00A52137">
          <w:pPr>
            <w:pStyle w:val="TOC2"/>
            <w:tabs>
              <w:tab w:val="right" w:leader="dot" w:pos="9016"/>
            </w:tabs>
            <w:rPr>
              <w:rFonts w:eastAsiaTheme="minorEastAsia"/>
              <w:noProof/>
              <w:lang w:eastAsia="en-GB"/>
            </w:rPr>
          </w:pPr>
          <w:hyperlink w:anchor="_Toc35758495" w:history="1">
            <w:r w:rsidR="00823E08" w:rsidRPr="00ED5E31">
              <w:rPr>
                <w:rStyle w:val="Hyperlink"/>
                <w:noProof/>
              </w:rPr>
              <w:t>Classes:</w:t>
            </w:r>
            <w:r w:rsidR="00823E08">
              <w:rPr>
                <w:noProof/>
                <w:webHidden/>
              </w:rPr>
              <w:tab/>
            </w:r>
            <w:r w:rsidR="00823E08">
              <w:rPr>
                <w:noProof/>
                <w:webHidden/>
              </w:rPr>
              <w:fldChar w:fldCharType="begin"/>
            </w:r>
            <w:r w:rsidR="00823E08">
              <w:rPr>
                <w:noProof/>
                <w:webHidden/>
              </w:rPr>
              <w:instrText xml:space="preserve"> PAGEREF _Toc35758495 \h </w:instrText>
            </w:r>
            <w:r w:rsidR="00823E08">
              <w:rPr>
                <w:noProof/>
                <w:webHidden/>
              </w:rPr>
            </w:r>
            <w:r w:rsidR="00823E08">
              <w:rPr>
                <w:noProof/>
                <w:webHidden/>
              </w:rPr>
              <w:fldChar w:fldCharType="separate"/>
            </w:r>
            <w:r w:rsidR="00823E08">
              <w:rPr>
                <w:noProof/>
                <w:webHidden/>
              </w:rPr>
              <w:t>13</w:t>
            </w:r>
            <w:r w:rsidR="00823E08">
              <w:rPr>
                <w:noProof/>
                <w:webHidden/>
              </w:rPr>
              <w:fldChar w:fldCharType="end"/>
            </w:r>
          </w:hyperlink>
        </w:p>
        <w:p w14:paraId="275127AA" w14:textId="51776773" w:rsidR="00823E08" w:rsidRDefault="00A52137">
          <w:pPr>
            <w:pStyle w:val="TOC3"/>
            <w:tabs>
              <w:tab w:val="right" w:leader="dot" w:pos="9016"/>
            </w:tabs>
            <w:rPr>
              <w:rFonts w:eastAsiaTheme="minorEastAsia"/>
              <w:noProof/>
              <w:lang w:eastAsia="en-GB"/>
            </w:rPr>
          </w:pPr>
          <w:hyperlink w:anchor="_Toc35758496" w:history="1">
            <w:r w:rsidR="00823E08" w:rsidRPr="00ED5E31">
              <w:rPr>
                <w:rStyle w:val="Hyperlink"/>
                <w:noProof/>
              </w:rPr>
              <w:t>Countries:</w:t>
            </w:r>
            <w:r w:rsidR="00823E08">
              <w:rPr>
                <w:noProof/>
                <w:webHidden/>
              </w:rPr>
              <w:tab/>
            </w:r>
            <w:r w:rsidR="00823E08">
              <w:rPr>
                <w:noProof/>
                <w:webHidden/>
              </w:rPr>
              <w:fldChar w:fldCharType="begin"/>
            </w:r>
            <w:r w:rsidR="00823E08">
              <w:rPr>
                <w:noProof/>
                <w:webHidden/>
              </w:rPr>
              <w:instrText xml:space="preserve"> PAGEREF _Toc35758496 \h </w:instrText>
            </w:r>
            <w:r w:rsidR="00823E08">
              <w:rPr>
                <w:noProof/>
                <w:webHidden/>
              </w:rPr>
            </w:r>
            <w:r w:rsidR="00823E08">
              <w:rPr>
                <w:noProof/>
                <w:webHidden/>
              </w:rPr>
              <w:fldChar w:fldCharType="separate"/>
            </w:r>
            <w:r w:rsidR="00823E08">
              <w:rPr>
                <w:noProof/>
                <w:webHidden/>
              </w:rPr>
              <w:t>13</w:t>
            </w:r>
            <w:r w:rsidR="00823E08">
              <w:rPr>
                <w:noProof/>
                <w:webHidden/>
              </w:rPr>
              <w:fldChar w:fldCharType="end"/>
            </w:r>
          </w:hyperlink>
        </w:p>
        <w:p w14:paraId="6F6B61BF" w14:textId="11AEE230" w:rsidR="00823E08" w:rsidRDefault="00A52137">
          <w:pPr>
            <w:pStyle w:val="TOC3"/>
            <w:tabs>
              <w:tab w:val="right" w:leader="dot" w:pos="9016"/>
            </w:tabs>
            <w:rPr>
              <w:rFonts w:eastAsiaTheme="minorEastAsia"/>
              <w:noProof/>
              <w:lang w:eastAsia="en-GB"/>
            </w:rPr>
          </w:pPr>
          <w:hyperlink w:anchor="_Toc35758497" w:history="1">
            <w:r w:rsidR="00823E08" w:rsidRPr="00ED5E31">
              <w:rPr>
                <w:rStyle w:val="Hyperlink"/>
                <w:noProof/>
              </w:rPr>
              <w:t>Malware:</w:t>
            </w:r>
            <w:r w:rsidR="00823E08">
              <w:rPr>
                <w:noProof/>
                <w:webHidden/>
              </w:rPr>
              <w:tab/>
            </w:r>
            <w:r w:rsidR="00823E08">
              <w:rPr>
                <w:noProof/>
                <w:webHidden/>
              </w:rPr>
              <w:fldChar w:fldCharType="begin"/>
            </w:r>
            <w:r w:rsidR="00823E08">
              <w:rPr>
                <w:noProof/>
                <w:webHidden/>
              </w:rPr>
              <w:instrText xml:space="preserve"> PAGEREF _Toc35758497 \h </w:instrText>
            </w:r>
            <w:r w:rsidR="00823E08">
              <w:rPr>
                <w:noProof/>
                <w:webHidden/>
              </w:rPr>
            </w:r>
            <w:r w:rsidR="00823E08">
              <w:rPr>
                <w:noProof/>
                <w:webHidden/>
              </w:rPr>
              <w:fldChar w:fldCharType="separate"/>
            </w:r>
            <w:r w:rsidR="00823E08">
              <w:rPr>
                <w:noProof/>
                <w:webHidden/>
              </w:rPr>
              <w:t>13</w:t>
            </w:r>
            <w:r w:rsidR="00823E08">
              <w:rPr>
                <w:noProof/>
                <w:webHidden/>
              </w:rPr>
              <w:fldChar w:fldCharType="end"/>
            </w:r>
          </w:hyperlink>
        </w:p>
        <w:p w14:paraId="0591D70C" w14:textId="1822169F" w:rsidR="00823E08" w:rsidRDefault="00A52137">
          <w:pPr>
            <w:pStyle w:val="TOC2"/>
            <w:tabs>
              <w:tab w:val="right" w:leader="dot" w:pos="9016"/>
            </w:tabs>
            <w:rPr>
              <w:rFonts w:eastAsiaTheme="minorEastAsia"/>
              <w:noProof/>
              <w:lang w:eastAsia="en-GB"/>
            </w:rPr>
          </w:pPr>
          <w:hyperlink w:anchor="_Toc35758498" w:history="1">
            <w:r w:rsidR="00823E08" w:rsidRPr="00ED5E31">
              <w:rPr>
                <w:rStyle w:val="Hyperlink"/>
                <w:noProof/>
              </w:rPr>
              <w:t>Timers:</w:t>
            </w:r>
            <w:r w:rsidR="00823E08">
              <w:rPr>
                <w:noProof/>
                <w:webHidden/>
              </w:rPr>
              <w:tab/>
            </w:r>
            <w:r w:rsidR="00823E08">
              <w:rPr>
                <w:noProof/>
                <w:webHidden/>
              </w:rPr>
              <w:fldChar w:fldCharType="begin"/>
            </w:r>
            <w:r w:rsidR="00823E08">
              <w:rPr>
                <w:noProof/>
                <w:webHidden/>
              </w:rPr>
              <w:instrText xml:space="preserve"> PAGEREF _Toc35758498 \h </w:instrText>
            </w:r>
            <w:r w:rsidR="00823E08">
              <w:rPr>
                <w:noProof/>
                <w:webHidden/>
              </w:rPr>
            </w:r>
            <w:r w:rsidR="00823E08">
              <w:rPr>
                <w:noProof/>
                <w:webHidden/>
              </w:rPr>
              <w:fldChar w:fldCharType="separate"/>
            </w:r>
            <w:r w:rsidR="00823E08">
              <w:rPr>
                <w:noProof/>
                <w:webHidden/>
              </w:rPr>
              <w:t>13</w:t>
            </w:r>
            <w:r w:rsidR="00823E08">
              <w:rPr>
                <w:noProof/>
                <w:webHidden/>
              </w:rPr>
              <w:fldChar w:fldCharType="end"/>
            </w:r>
          </w:hyperlink>
        </w:p>
        <w:p w14:paraId="46F3A82C" w14:textId="18802CC2" w:rsidR="00823E08" w:rsidRDefault="00A52137">
          <w:pPr>
            <w:pStyle w:val="TOC2"/>
            <w:tabs>
              <w:tab w:val="right" w:leader="dot" w:pos="9016"/>
            </w:tabs>
            <w:rPr>
              <w:rFonts w:eastAsiaTheme="minorEastAsia"/>
              <w:noProof/>
              <w:lang w:eastAsia="en-GB"/>
            </w:rPr>
          </w:pPr>
          <w:hyperlink w:anchor="_Toc35758499" w:history="1">
            <w:r w:rsidR="00823E08" w:rsidRPr="00ED5E31">
              <w:rPr>
                <w:rStyle w:val="Hyperlink"/>
                <w:noProof/>
              </w:rPr>
              <w:t>Win and Lose Scenario:</w:t>
            </w:r>
            <w:r w:rsidR="00823E08">
              <w:rPr>
                <w:noProof/>
                <w:webHidden/>
              </w:rPr>
              <w:tab/>
            </w:r>
            <w:r w:rsidR="00823E08">
              <w:rPr>
                <w:noProof/>
                <w:webHidden/>
              </w:rPr>
              <w:fldChar w:fldCharType="begin"/>
            </w:r>
            <w:r w:rsidR="00823E08">
              <w:rPr>
                <w:noProof/>
                <w:webHidden/>
              </w:rPr>
              <w:instrText xml:space="preserve"> PAGEREF _Toc35758499 \h </w:instrText>
            </w:r>
            <w:r w:rsidR="00823E08">
              <w:rPr>
                <w:noProof/>
                <w:webHidden/>
              </w:rPr>
            </w:r>
            <w:r w:rsidR="00823E08">
              <w:rPr>
                <w:noProof/>
                <w:webHidden/>
              </w:rPr>
              <w:fldChar w:fldCharType="separate"/>
            </w:r>
            <w:r w:rsidR="00823E08">
              <w:rPr>
                <w:noProof/>
                <w:webHidden/>
              </w:rPr>
              <w:t>13</w:t>
            </w:r>
            <w:r w:rsidR="00823E08">
              <w:rPr>
                <w:noProof/>
                <w:webHidden/>
              </w:rPr>
              <w:fldChar w:fldCharType="end"/>
            </w:r>
          </w:hyperlink>
        </w:p>
        <w:p w14:paraId="0C877E66" w14:textId="2442CA6E" w:rsidR="00823E08" w:rsidRDefault="00A52137">
          <w:pPr>
            <w:pStyle w:val="TOC2"/>
            <w:tabs>
              <w:tab w:val="right" w:leader="dot" w:pos="9016"/>
            </w:tabs>
            <w:rPr>
              <w:rFonts w:eastAsiaTheme="minorEastAsia"/>
              <w:noProof/>
              <w:lang w:eastAsia="en-GB"/>
            </w:rPr>
          </w:pPr>
          <w:hyperlink w:anchor="_Toc35758500" w:history="1">
            <w:r w:rsidR="00823E08" w:rsidRPr="00ED5E31">
              <w:rPr>
                <w:rStyle w:val="Hyperlink"/>
                <w:noProof/>
              </w:rPr>
              <w:t>Income and Infection rate upgrades:</w:t>
            </w:r>
            <w:r w:rsidR="00823E08">
              <w:rPr>
                <w:noProof/>
                <w:webHidden/>
              </w:rPr>
              <w:tab/>
            </w:r>
            <w:r w:rsidR="00823E08">
              <w:rPr>
                <w:noProof/>
                <w:webHidden/>
              </w:rPr>
              <w:fldChar w:fldCharType="begin"/>
            </w:r>
            <w:r w:rsidR="00823E08">
              <w:rPr>
                <w:noProof/>
                <w:webHidden/>
              </w:rPr>
              <w:instrText xml:space="preserve"> PAGEREF _Toc35758500 \h </w:instrText>
            </w:r>
            <w:r w:rsidR="00823E08">
              <w:rPr>
                <w:noProof/>
                <w:webHidden/>
              </w:rPr>
            </w:r>
            <w:r w:rsidR="00823E08">
              <w:rPr>
                <w:noProof/>
                <w:webHidden/>
              </w:rPr>
              <w:fldChar w:fldCharType="separate"/>
            </w:r>
            <w:r w:rsidR="00823E08">
              <w:rPr>
                <w:noProof/>
                <w:webHidden/>
              </w:rPr>
              <w:t>14</w:t>
            </w:r>
            <w:r w:rsidR="00823E08">
              <w:rPr>
                <w:noProof/>
                <w:webHidden/>
              </w:rPr>
              <w:fldChar w:fldCharType="end"/>
            </w:r>
          </w:hyperlink>
        </w:p>
        <w:p w14:paraId="4508BD6F" w14:textId="0E509EFC" w:rsidR="00823E08" w:rsidRDefault="00A52137">
          <w:pPr>
            <w:pStyle w:val="TOC2"/>
            <w:tabs>
              <w:tab w:val="right" w:leader="dot" w:pos="9016"/>
            </w:tabs>
            <w:rPr>
              <w:rFonts w:eastAsiaTheme="minorEastAsia"/>
              <w:noProof/>
              <w:lang w:eastAsia="en-GB"/>
            </w:rPr>
          </w:pPr>
          <w:hyperlink w:anchor="_Toc35758501" w:history="1">
            <w:r w:rsidR="00823E08" w:rsidRPr="00ED5E31">
              <w:rPr>
                <w:rStyle w:val="Hyperlink"/>
                <w:noProof/>
              </w:rPr>
              <w:t>Difficulty Levels:</w:t>
            </w:r>
            <w:r w:rsidR="00823E08">
              <w:rPr>
                <w:noProof/>
                <w:webHidden/>
              </w:rPr>
              <w:tab/>
            </w:r>
            <w:r w:rsidR="00823E08">
              <w:rPr>
                <w:noProof/>
                <w:webHidden/>
              </w:rPr>
              <w:fldChar w:fldCharType="begin"/>
            </w:r>
            <w:r w:rsidR="00823E08">
              <w:rPr>
                <w:noProof/>
                <w:webHidden/>
              </w:rPr>
              <w:instrText xml:space="preserve"> PAGEREF _Toc35758501 \h </w:instrText>
            </w:r>
            <w:r w:rsidR="00823E08">
              <w:rPr>
                <w:noProof/>
                <w:webHidden/>
              </w:rPr>
            </w:r>
            <w:r w:rsidR="00823E08">
              <w:rPr>
                <w:noProof/>
                <w:webHidden/>
              </w:rPr>
              <w:fldChar w:fldCharType="separate"/>
            </w:r>
            <w:r w:rsidR="00823E08">
              <w:rPr>
                <w:noProof/>
                <w:webHidden/>
              </w:rPr>
              <w:t>14</w:t>
            </w:r>
            <w:r w:rsidR="00823E08">
              <w:rPr>
                <w:noProof/>
                <w:webHidden/>
              </w:rPr>
              <w:fldChar w:fldCharType="end"/>
            </w:r>
          </w:hyperlink>
        </w:p>
        <w:p w14:paraId="7B5835DE" w14:textId="5D02A87A" w:rsidR="00823E08" w:rsidRDefault="00A52137">
          <w:pPr>
            <w:pStyle w:val="TOC3"/>
            <w:tabs>
              <w:tab w:val="right" w:leader="dot" w:pos="9016"/>
            </w:tabs>
            <w:rPr>
              <w:rFonts w:eastAsiaTheme="minorEastAsia"/>
              <w:noProof/>
              <w:lang w:eastAsia="en-GB"/>
            </w:rPr>
          </w:pPr>
          <w:hyperlink w:anchor="_Toc35758502" w:history="1">
            <w:r w:rsidR="00823E08" w:rsidRPr="00ED5E31">
              <w:rPr>
                <w:rStyle w:val="Hyperlink"/>
                <w:noProof/>
              </w:rPr>
              <w:t>Casual:</w:t>
            </w:r>
            <w:r w:rsidR="00823E08">
              <w:rPr>
                <w:noProof/>
                <w:webHidden/>
              </w:rPr>
              <w:tab/>
            </w:r>
            <w:r w:rsidR="00823E08">
              <w:rPr>
                <w:noProof/>
                <w:webHidden/>
              </w:rPr>
              <w:fldChar w:fldCharType="begin"/>
            </w:r>
            <w:r w:rsidR="00823E08">
              <w:rPr>
                <w:noProof/>
                <w:webHidden/>
              </w:rPr>
              <w:instrText xml:space="preserve"> PAGEREF _Toc35758502 \h </w:instrText>
            </w:r>
            <w:r w:rsidR="00823E08">
              <w:rPr>
                <w:noProof/>
                <w:webHidden/>
              </w:rPr>
            </w:r>
            <w:r w:rsidR="00823E08">
              <w:rPr>
                <w:noProof/>
                <w:webHidden/>
              </w:rPr>
              <w:fldChar w:fldCharType="separate"/>
            </w:r>
            <w:r w:rsidR="00823E08">
              <w:rPr>
                <w:noProof/>
                <w:webHidden/>
              </w:rPr>
              <w:t>14</w:t>
            </w:r>
            <w:r w:rsidR="00823E08">
              <w:rPr>
                <w:noProof/>
                <w:webHidden/>
              </w:rPr>
              <w:fldChar w:fldCharType="end"/>
            </w:r>
          </w:hyperlink>
        </w:p>
        <w:p w14:paraId="02179118" w14:textId="445CFDE3" w:rsidR="00823E08" w:rsidRDefault="00A52137">
          <w:pPr>
            <w:pStyle w:val="TOC3"/>
            <w:tabs>
              <w:tab w:val="right" w:leader="dot" w:pos="9016"/>
            </w:tabs>
            <w:rPr>
              <w:rFonts w:eastAsiaTheme="minorEastAsia"/>
              <w:noProof/>
              <w:lang w:eastAsia="en-GB"/>
            </w:rPr>
          </w:pPr>
          <w:hyperlink w:anchor="_Toc35758503" w:history="1">
            <w:r w:rsidR="00823E08" w:rsidRPr="00ED5E31">
              <w:rPr>
                <w:rStyle w:val="Hyperlink"/>
                <w:noProof/>
              </w:rPr>
              <w:t>Normal:</w:t>
            </w:r>
            <w:r w:rsidR="00823E08">
              <w:rPr>
                <w:noProof/>
                <w:webHidden/>
              </w:rPr>
              <w:tab/>
            </w:r>
            <w:r w:rsidR="00823E08">
              <w:rPr>
                <w:noProof/>
                <w:webHidden/>
              </w:rPr>
              <w:fldChar w:fldCharType="begin"/>
            </w:r>
            <w:r w:rsidR="00823E08">
              <w:rPr>
                <w:noProof/>
                <w:webHidden/>
              </w:rPr>
              <w:instrText xml:space="preserve"> PAGEREF _Toc35758503 \h </w:instrText>
            </w:r>
            <w:r w:rsidR="00823E08">
              <w:rPr>
                <w:noProof/>
                <w:webHidden/>
              </w:rPr>
            </w:r>
            <w:r w:rsidR="00823E08">
              <w:rPr>
                <w:noProof/>
                <w:webHidden/>
              </w:rPr>
              <w:fldChar w:fldCharType="separate"/>
            </w:r>
            <w:r w:rsidR="00823E08">
              <w:rPr>
                <w:noProof/>
                <w:webHidden/>
              </w:rPr>
              <w:t>14</w:t>
            </w:r>
            <w:r w:rsidR="00823E08">
              <w:rPr>
                <w:noProof/>
                <w:webHidden/>
              </w:rPr>
              <w:fldChar w:fldCharType="end"/>
            </w:r>
          </w:hyperlink>
        </w:p>
        <w:p w14:paraId="5D25FA8B" w14:textId="24E2DDC7" w:rsidR="00823E08" w:rsidRDefault="00A52137">
          <w:pPr>
            <w:pStyle w:val="TOC3"/>
            <w:tabs>
              <w:tab w:val="right" w:leader="dot" w:pos="9016"/>
            </w:tabs>
            <w:rPr>
              <w:rFonts w:eastAsiaTheme="minorEastAsia"/>
              <w:noProof/>
              <w:lang w:eastAsia="en-GB"/>
            </w:rPr>
          </w:pPr>
          <w:hyperlink w:anchor="_Toc35758504" w:history="1">
            <w:r w:rsidR="00823E08" w:rsidRPr="00ED5E31">
              <w:rPr>
                <w:rStyle w:val="Hyperlink"/>
                <w:noProof/>
              </w:rPr>
              <w:t>Hard:</w:t>
            </w:r>
            <w:r w:rsidR="00823E08">
              <w:rPr>
                <w:noProof/>
                <w:webHidden/>
              </w:rPr>
              <w:tab/>
            </w:r>
            <w:r w:rsidR="00823E08">
              <w:rPr>
                <w:noProof/>
                <w:webHidden/>
              </w:rPr>
              <w:fldChar w:fldCharType="begin"/>
            </w:r>
            <w:r w:rsidR="00823E08">
              <w:rPr>
                <w:noProof/>
                <w:webHidden/>
              </w:rPr>
              <w:instrText xml:space="preserve"> PAGEREF _Toc35758504 \h </w:instrText>
            </w:r>
            <w:r w:rsidR="00823E08">
              <w:rPr>
                <w:noProof/>
                <w:webHidden/>
              </w:rPr>
            </w:r>
            <w:r w:rsidR="00823E08">
              <w:rPr>
                <w:noProof/>
                <w:webHidden/>
              </w:rPr>
              <w:fldChar w:fldCharType="separate"/>
            </w:r>
            <w:r w:rsidR="00823E08">
              <w:rPr>
                <w:noProof/>
                <w:webHidden/>
              </w:rPr>
              <w:t>14</w:t>
            </w:r>
            <w:r w:rsidR="00823E08">
              <w:rPr>
                <w:noProof/>
                <w:webHidden/>
              </w:rPr>
              <w:fldChar w:fldCharType="end"/>
            </w:r>
          </w:hyperlink>
        </w:p>
        <w:p w14:paraId="15098283" w14:textId="580F6145" w:rsidR="00823E08" w:rsidRDefault="00A52137">
          <w:pPr>
            <w:pStyle w:val="TOC2"/>
            <w:tabs>
              <w:tab w:val="right" w:leader="dot" w:pos="9016"/>
            </w:tabs>
            <w:rPr>
              <w:rFonts w:eastAsiaTheme="minorEastAsia"/>
              <w:noProof/>
              <w:lang w:eastAsia="en-GB"/>
            </w:rPr>
          </w:pPr>
          <w:hyperlink w:anchor="_Toc35758505" w:history="1">
            <w:r w:rsidR="00823E08" w:rsidRPr="00ED5E31">
              <w:rPr>
                <w:rStyle w:val="Hyperlink"/>
                <w:noProof/>
              </w:rPr>
              <w:t>Infecting Restricted Countries:</w:t>
            </w:r>
            <w:r w:rsidR="00823E08">
              <w:rPr>
                <w:noProof/>
                <w:webHidden/>
              </w:rPr>
              <w:tab/>
            </w:r>
            <w:r w:rsidR="00823E08">
              <w:rPr>
                <w:noProof/>
                <w:webHidden/>
              </w:rPr>
              <w:fldChar w:fldCharType="begin"/>
            </w:r>
            <w:r w:rsidR="00823E08">
              <w:rPr>
                <w:noProof/>
                <w:webHidden/>
              </w:rPr>
              <w:instrText xml:space="preserve"> PAGEREF _Toc35758505 \h </w:instrText>
            </w:r>
            <w:r w:rsidR="00823E08">
              <w:rPr>
                <w:noProof/>
                <w:webHidden/>
              </w:rPr>
            </w:r>
            <w:r w:rsidR="00823E08">
              <w:rPr>
                <w:noProof/>
                <w:webHidden/>
              </w:rPr>
              <w:fldChar w:fldCharType="separate"/>
            </w:r>
            <w:r w:rsidR="00823E08">
              <w:rPr>
                <w:noProof/>
                <w:webHidden/>
              </w:rPr>
              <w:t>14</w:t>
            </w:r>
            <w:r w:rsidR="00823E08">
              <w:rPr>
                <w:noProof/>
                <w:webHidden/>
              </w:rPr>
              <w:fldChar w:fldCharType="end"/>
            </w:r>
          </w:hyperlink>
        </w:p>
        <w:p w14:paraId="28E0A82B" w14:textId="4B9F38B8" w:rsidR="00823E08" w:rsidRDefault="00A52137">
          <w:pPr>
            <w:pStyle w:val="TOC2"/>
            <w:tabs>
              <w:tab w:val="right" w:leader="dot" w:pos="9016"/>
            </w:tabs>
            <w:rPr>
              <w:rFonts w:eastAsiaTheme="minorEastAsia"/>
              <w:noProof/>
              <w:lang w:eastAsia="en-GB"/>
            </w:rPr>
          </w:pPr>
          <w:hyperlink w:anchor="_Toc35758506" w:history="1">
            <w:r w:rsidR="00823E08" w:rsidRPr="00ED5E31">
              <w:rPr>
                <w:rStyle w:val="Hyperlink"/>
                <w:noProof/>
              </w:rPr>
              <w:t>Leader board:</w:t>
            </w:r>
            <w:r w:rsidR="00823E08">
              <w:rPr>
                <w:noProof/>
                <w:webHidden/>
              </w:rPr>
              <w:tab/>
            </w:r>
            <w:r w:rsidR="00823E08">
              <w:rPr>
                <w:noProof/>
                <w:webHidden/>
              </w:rPr>
              <w:fldChar w:fldCharType="begin"/>
            </w:r>
            <w:r w:rsidR="00823E08">
              <w:rPr>
                <w:noProof/>
                <w:webHidden/>
              </w:rPr>
              <w:instrText xml:space="preserve"> PAGEREF _Toc35758506 \h </w:instrText>
            </w:r>
            <w:r w:rsidR="00823E08">
              <w:rPr>
                <w:noProof/>
                <w:webHidden/>
              </w:rPr>
            </w:r>
            <w:r w:rsidR="00823E08">
              <w:rPr>
                <w:noProof/>
                <w:webHidden/>
              </w:rPr>
              <w:fldChar w:fldCharType="separate"/>
            </w:r>
            <w:r w:rsidR="00823E08">
              <w:rPr>
                <w:noProof/>
                <w:webHidden/>
              </w:rPr>
              <w:t>14</w:t>
            </w:r>
            <w:r w:rsidR="00823E08">
              <w:rPr>
                <w:noProof/>
                <w:webHidden/>
              </w:rPr>
              <w:fldChar w:fldCharType="end"/>
            </w:r>
          </w:hyperlink>
        </w:p>
        <w:p w14:paraId="4DA04586" w14:textId="63C7DD62" w:rsidR="00823E08" w:rsidRDefault="00A52137">
          <w:pPr>
            <w:pStyle w:val="TOC2"/>
            <w:tabs>
              <w:tab w:val="right" w:leader="dot" w:pos="9016"/>
            </w:tabs>
            <w:rPr>
              <w:rFonts w:eastAsiaTheme="minorEastAsia"/>
              <w:noProof/>
              <w:lang w:eastAsia="en-GB"/>
            </w:rPr>
          </w:pPr>
          <w:hyperlink w:anchor="_Toc35758507" w:history="1">
            <w:r w:rsidR="00823E08" w:rsidRPr="00ED5E31">
              <w:rPr>
                <w:rStyle w:val="Hyperlink"/>
                <w:noProof/>
              </w:rPr>
              <w:t>Operating System Restrictions:</w:t>
            </w:r>
            <w:r w:rsidR="00823E08">
              <w:rPr>
                <w:noProof/>
                <w:webHidden/>
              </w:rPr>
              <w:tab/>
            </w:r>
            <w:r w:rsidR="00823E08">
              <w:rPr>
                <w:noProof/>
                <w:webHidden/>
              </w:rPr>
              <w:fldChar w:fldCharType="begin"/>
            </w:r>
            <w:r w:rsidR="00823E08">
              <w:rPr>
                <w:noProof/>
                <w:webHidden/>
              </w:rPr>
              <w:instrText xml:space="preserve"> PAGEREF _Toc35758507 \h </w:instrText>
            </w:r>
            <w:r w:rsidR="00823E08">
              <w:rPr>
                <w:noProof/>
                <w:webHidden/>
              </w:rPr>
            </w:r>
            <w:r w:rsidR="00823E08">
              <w:rPr>
                <w:noProof/>
                <w:webHidden/>
              </w:rPr>
              <w:fldChar w:fldCharType="separate"/>
            </w:r>
            <w:r w:rsidR="00823E08">
              <w:rPr>
                <w:noProof/>
                <w:webHidden/>
              </w:rPr>
              <w:t>15</w:t>
            </w:r>
            <w:r w:rsidR="00823E08">
              <w:rPr>
                <w:noProof/>
                <w:webHidden/>
              </w:rPr>
              <w:fldChar w:fldCharType="end"/>
            </w:r>
          </w:hyperlink>
        </w:p>
        <w:p w14:paraId="1897FF99" w14:textId="66871A4E" w:rsidR="00823E08" w:rsidRDefault="00A52137">
          <w:pPr>
            <w:pStyle w:val="TOC1"/>
            <w:tabs>
              <w:tab w:val="right" w:leader="dot" w:pos="9016"/>
            </w:tabs>
            <w:rPr>
              <w:rFonts w:eastAsiaTheme="minorEastAsia"/>
              <w:noProof/>
              <w:lang w:eastAsia="en-GB"/>
            </w:rPr>
          </w:pPr>
          <w:hyperlink w:anchor="_Toc35758508" w:history="1">
            <w:r w:rsidR="00823E08" w:rsidRPr="00ED5E31">
              <w:rPr>
                <w:rStyle w:val="Hyperlink"/>
                <w:noProof/>
              </w:rPr>
              <w:t>Supervisor Meeting Summaries:</w:t>
            </w:r>
            <w:r w:rsidR="00823E08">
              <w:rPr>
                <w:noProof/>
                <w:webHidden/>
              </w:rPr>
              <w:tab/>
            </w:r>
            <w:r w:rsidR="00823E08">
              <w:rPr>
                <w:noProof/>
                <w:webHidden/>
              </w:rPr>
              <w:fldChar w:fldCharType="begin"/>
            </w:r>
            <w:r w:rsidR="00823E08">
              <w:rPr>
                <w:noProof/>
                <w:webHidden/>
              </w:rPr>
              <w:instrText xml:space="preserve"> PAGEREF _Toc35758508 \h </w:instrText>
            </w:r>
            <w:r w:rsidR="00823E08">
              <w:rPr>
                <w:noProof/>
                <w:webHidden/>
              </w:rPr>
            </w:r>
            <w:r w:rsidR="00823E08">
              <w:rPr>
                <w:noProof/>
                <w:webHidden/>
              </w:rPr>
              <w:fldChar w:fldCharType="separate"/>
            </w:r>
            <w:r w:rsidR="00823E08">
              <w:rPr>
                <w:noProof/>
                <w:webHidden/>
              </w:rPr>
              <w:t>15</w:t>
            </w:r>
            <w:r w:rsidR="00823E08">
              <w:rPr>
                <w:noProof/>
                <w:webHidden/>
              </w:rPr>
              <w:fldChar w:fldCharType="end"/>
            </w:r>
          </w:hyperlink>
        </w:p>
        <w:p w14:paraId="1A3542DD" w14:textId="0431E54F" w:rsidR="00823E08" w:rsidRDefault="00A52137">
          <w:pPr>
            <w:pStyle w:val="TOC2"/>
            <w:tabs>
              <w:tab w:val="right" w:leader="dot" w:pos="9016"/>
            </w:tabs>
            <w:rPr>
              <w:rFonts w:eastAsiaTheme="minorEastAsia"/>
              <w:noProof/>
              <w:lang w:eastAsia="en-GB"/>
            </w:rPr>
          </w:pPr>
          <w:hyperlink w:anchor="_Toc35758509" w:history="1">
            <w:r w:rsidR="00823E08" w:rsidRPr="00ED5E31">
              <w:rPr>
                <w:rStyle w:val="Hyperlink"/>
                <w:noProof/>
              </w:rPr>
              <w:t>Week 1:</w:t>
            </w:r>
            <w:r w:rsidR="00823E08">
              <w:rPr>
                <w:noProof/>
                <w:webHidden/>
              </w:rPr>
              <w:tab/>
            </w:r>
            <w:r w:rsidR="00823E08">
              <w:rPr>
                <w:noProof/>
                <w:webHidden/>
              </w:rPr>
              <w:fldChar w:fldCharType="begin"/>
            </w:r>
            <w:r w:rsidR="00823E08">
              <w:rPr>
                <w:noProof/>
                <w:webHidden/>
              </w:rPr>
              <w:instrText xml:space="preserve"> PAGEREF _Toc35758509 \h </w:instrText>
            </w:r>
            <w:r w:rsidR="00823E08">
              <w:rPr>
                <w:noProof/>
                <w:webHidden/>
              </w:rPr>
            </w:r>
            <w:r w:rsidR="00823E08">
              <w:rPr>
                <w:noProof/>
                <w:webHidden/>
              </w:rPr>
              <w:fldChar w:fldCharType="separate"/>
            </w:r>
            <w:r w:rsidR="00823E08">
              <w:rPr>
                <w:noProof/>
                <w:webHidden/>
              </w:rPr>
              <w:t>15</w:t>
            </w:r>
            <w:r w:rsidR="00823E08">
              <w:rPr>
                <w:noProof/>
                <w:webHidden/>
              </w:rPr>
              <w:fldChar w:fldCharType="end"/>
            </w:r>
          </w:hyperlink>
        </w:p>
        <w:p w14:paraId="0852C732" w14:textId="2B99EBAC" w:rsidR="00823E08" w:rsidRDefault="00A52137">
          <w:pPr>
            <w:pStyle w:val="TOC2"/>
            <w:tabs>
              <w:tab w:val="right" w:leader="dot" w:pos="9016"/>
            </w:tabs>
            <w:rPr>
              <w:rFonts w:eastAsiaTheme="minorEastAsia"/>
              <w:noProof/>
              <w:lang w:eastAsia="en-GB"/>
            </w:rPr>
          </w:pPr>
          <w:hyperlink w:anchor="_Toc35758510" w:history="1">
            <w:r w:rsidR="00823E08" w:rsidRPr="00ED5E31">
              <w:rPr>
                <w:rStyle w:val="Hyperlink"/>
                <w:noProof/>
              </w:rPr>
              <w:t>Week 2:</w:t>
            </w:r>
            <w:r w:rsidR="00823E08">
              <w:rPr>
                <w:noProof/>
                <w:webHidden/>
              </w:rPr>
              <w:tab/>
            </w:r>
            <w:r w:rsidR="00823E08">
              <w:rPr>
                <w:noProof/>
                <w:webHidden/>
              </w:rPr>
              <w:fldChar w:fldCharType="begin"/>
            </w:r>
            <w:r w:rsidR="00823E08">
              <w:rPr>
                <w:noProof/>
                <w:webHidden/>
              </w:rPr>
              <w:instrText xml:space="preserve"> PAGEREF _Toc35758510 \h </w:instrText>
            </w:r>
            <w:r w:rsidR="00823E08">
              <w:rPr>
                <w:noProof/>
                <w:webHidden/>
              </w:rPr>
            </w:r>
            <w:r w:rsidR="00823E08">
              <w:rPr>
                <w:noProof/>
                <w:webHidden/>
              </w:rPr>
              <w:fldChar w:fldCharType="separate"/>
            </w:r>
            <w:r w:rsidR="00823E08">
              <w:rPr>
                <w:noProof/>
                <w:webHidden/>
              </w:rPr>
              <w:t>15</w:t>
            </w:r>
            <w:r w:rsidR="00823E08">
              <w:rPr>
                <w:noProof/>
                <w:webHidden/>
              </w:rPr>
              <w:fldChar w:fldCharType="end"/>
            </w:r>
          </w:hyperlink>
        </w:p>
        <w:p w14:paraId="6AB07166" w14:textId="16E239AB" w:rsidR="00823E08" w:rsidRDefault="00A52137">
          <w:pPr>
            <w:pStyle w:val="TOC2"/>
            <w:tabs>
              <w:tab w:val="right" w:leader="dot" w:pos="9016"/>
            </w:tabs>
            <w:rPr>
              <w:rFonts w:eastAsiaTheme="minorEastAsia"/>
              <w:noProof/>
              <w:lang w:eastAsia="en-GB"/>
            </w:rPr>
          </w:pPr>
          <w:hyperlink w:anchor="_Toc35758511" w:history="1">
            <w:r w:rsidR="00823E08" w:rsidRPr="00ED5E31">
              <w:rPr>
                <w:rStyle w:val="Hyperlink"/>
                <w:noProof/>
              </w:rPr>
              <w:t>Week 3:</w:t>
            </w:r>
            <w:r w:rsidR="00823E08">
              <w:rPr>
                <w:noProof/>
                <w:webHidden/>
              </w:rPr>
              <w:tab/>
            </w:r>
            <w:r w:rsidR="00823E08">
              <w:rPr>
                <w:noProof/>
                <w:webHidden/>
              </w:rPr>
              <w:fldChar w:fldCharType="begin"/>
            </w:r>
            <w:r w:rsidR="00823E08">
              <w:rPr>
                <w:noProof/>
                <w:webHidden/>
              </w:rPr>
              <w:instrText xml:space="preserve"> PAGEREF _Toc35758511 \h </w:instrText>
            </w:r>
            <w:r w:rsidR="00823E08">
              <w:rPr>
                <w:noProof/>
                <w:webHidden/>
              </w:rPr>
            </w:r>
            <w:r w:rsidR="00823E08">
              <w:rPr>
                <w:noProof/>
                <w:webHidden/>
              </w:rPr>
              <w:fldChar w:fldCharType="separate"/>
            </w:r>
            <w:r w:rsidR="00823E08">
              <w:rPr>
                <w:noProof/>
                <w:webHidden/>
              </w:rPr>
              <w:t>15</w:t>
            </w:r>
            <w:r w:rsidR="00823E08">
              <w:rPr>
                <w:noProof/>
                <w:webHidden/>
              </w:rPr>
              <w:fldChar w:fldCharType="end"/>
            </w:r>
          </w:hyperlink>
        </w:p>
        <w:p w14:paraId="0DFB44A7" w14:textId="269EDB14" w:rsidR="00823E08" w:rsidRDefault="00A52137">
          <w:pPr>
            <w:pStyle w:val="TOC2"/>
            <w:tabs>
              <w:tab w:val="right" w:leader="dot" w:pos="9016"/>
            </w:tabs>
            <w:rPr>
              <w:rFonts w:eastAsiaTheme="minorEastAsia"/>
              <w:noProof/>
              <w:lang w:eastAsia="en-GB"/>
            </w:rPr>
          </w:pPr>
          <w:hyperlink w:anchor="_Toc35758512" w:history="1">
            <w:r w:rsidR="00823E08" w:rsidRPr="00ED5E31">
              <w:rPr>
                <w:rStyle w:val="Hyperlink"/>
                <w:noProof/>
              </w:rPr>
              <w:t>Week 4:</w:t>
            </w:r>
            <w:r w:rsidR="00823E08">
              <w:rPr>
                <w:noProof/>
                <w:webHidden/>
              </w:rPr>
              <w:tab/>
            </w:r>
            <w:r w:rsidR="00823E08">
              <w:rPr>
                <w:noProof/>
                <w:webHidden/>
              </w:rPr>
              <w:fldChar w:fldCharType="begin"/>
            </w:r>
            <w:r w:rsidR="00823E08">
              <w:rPr>
                <w:noProof/>
                <w:webHidden/>
              </w:rPr>
              <w:instrText xml:space="preserve"> PAGEREF _Toc35758512 \h </w:instrText>
            </w:r>
            <w:r w:rsidR="00823E08">
              <w:rPr>
                <w:noProof/>
                <w:webHidden/>
              </w:rPr>
            </w:r>
            <w:r w:rsidR="00823E08">
              <w:rPr>
                <w:noProof/>
                <w:webHidden/>
              </w:rPr>
              <w:fldChar w:fldCharType="separate"/>
            </w:r>
            <w:r w:rsidR="00823E08">
              <w:rPr>
                <w:noProof/>
                <w:webHidden/>
              </w:rPr>
              <w:t>15</w:t>
            </w:r>
            <w:r w:rsidR="00823E08">
              <w:rPr>
                <w:noProof/>
                <w:webHidden/>
              </w:rPr>
              <w:fldChar w:fldCharType="end"/>
            </w:r>
          </w:hyperlink>
        </w:p>
        <w:p w14:paraId="7B857209" w14:textId="0DE0BB92" w:rsidR="00823E08" w:rsidRDefault="00A52137">
          <w:pPr>
            <w:pStyle w:val="TOC2"/>
            <w:tabs>
              <w:tab w:val="right" w:leader="dot" w:pos="9016"/>
            </w:tabs>
            <w:rPr>
              <w:rFonts w:eastAsiaTheme="minorEastAsia"/>
              <w:noProof/>
              <w:lang w:eastAsia="en-GB"/>
            </w:rPr>
          </w:pPr>
          <w:hyperlink w:anchor="_Toc35758513" w:history="1">
            <w:r w:rsidR="00823E08" w:rsidRPr="00ED5E31">
              <w:rPr>
                <w:rStyle w:val="Hyperlink"/>
                <w:noProof/>
              </w:rPr>
              <w:t>Week 5:</w:t>
            </w:r>
            <w:r w:rsidR="00823E08">
              <w:rPr>
                <w:noProof/>
                <w:webHidden/>
              </w:rPr>
              <w:tab/>
            </w:r>
            <w:r w:rsidR="00823E08">
              <w:rPr>
                <w:noProof/>
                <w:webHidden/>
              </w:rPr>
              <w:fldChar w:fldCharType="begin"/>
            </w:r>
            <w:r w:rsidR="00823E08">
              <w:rPr>
                <w:noProof/>
                <w:webHidden/>
              </w:rPr>
              <w:instrText xml:space="preserve"> PAGEREF _Toc35758513 \h </w:instrText>
            </w:r>
            <w:r w:rsidR="00823E08">
              <w:rPr>
                <w:noProof/>
                <w:webHidden/>
              </w:rPr>
            </w:r>
            <w:r w:rsidR="00823E08">
              <w:rPr>
                <w:noProof/>
                <w:webHidden/>
              </w:rPr>
              <w:fldChar w:fldCharType="separate"/>
            </w:r>
            <w:r w:rsidR="00823E08">
              <w:rPr>
                <w:noProof/>
                <w:webHidden/>
              </w:rPr>
              <w:t>15</w:t>
            </w:r>
            <w:r w:rsidR="00823E08">
              <w:rPr>
                <w:noProof/>
                <w:webHidden/>
              </w:rPr>
              <w:fldChar w:fldCharType="end"/>
            </w:r>
          </w:hyperlink>
        </w:p>
        <w:p w14:paraId="4974CC63" w14:textId="407E4A44" w:rsidR="00823E08" w:rsidRDefault="00A52137">
          <w:pPr>
            <w:pStyle w:val="TOC2"/>
            <w:tabs>
              <w:tab w:val="right" w:leader="dot" w:pos="9016"/>
            </w:tabs>
            <w:rPr>
              <w:rFonts w:eastAsiaTheme="minorEastAsia"/>
              <w:noProof/>
              <w:lang w:eastAsia="en-GB"/>
            </w:rPr>
          </w:pPr>
          <w:hyperlink w:anchor="_Toc35758514" w:history="1">
            <w:r w:rsidR="00823E08" w:rsidRPr="00ED5E31">
              <w:rPr>
                <w:rStyle w:val="Hyperlink"/>
                <w:noProof/>
              </w:rPr>
              <w:t>Week 6:</w:t>
            </w:r>
            <w:r w:rsidR="00823E08">
              <w:rPr>
                <w:noProof/>
                <w:webHidden/>
              </w:rPr>
              <w:tab/>
            </w:r>
            <w:r w:rsidR="00823E08">
              <w:rPr>
                <w:noProof/>
                <w:webHidden/>
              </w:rPr>
              <w:fldChar w:fldCharType="begin"/>
            </w:r>
            <w:r w:rsidR="00823E08">
              <w:rPr>
                <w:noProof/>
                <w:webHidden/>
              </w:rPr>
              <w:instrText xml:space="preserve"> PAGEREF _Toc35758514 \h </w:instrText>
            </w:r>
            <w:r w:rsidR="00823E08">
              <w:rPr>
                <w:noProof/>
                <w:webHidden/>
              </w:rPr>
            </w:r>
            <w:r w:rsidR="00823E08">
              <w:rPr>
                <w:noProof/>
                <w:webHidden/>
              </w:rPr>
              <w:fldChar w:fldCharType="separate"/>
            </w:r>
            <w:r w:rsidR="00823E08">
              <w:rPr>
                <w:noProof/>
                <w:webHidden/>
              </w:rPr>
              <w:t>15</w:t>
            </w:r>
            <w:r w:rsidR="00823E08">
              <w:rPr>
                <w:noProof/>
                <w:webHidden/>
              </w:rPr>
              <w:fldChar w:fldCharType="end"/>
            </w:r>
          </w:hyperlink>
        </w:p>
        <w:p w14:paraId="20D1DB64" w14:textId="6CBBC3AB" w:rsidR="00823E08" w:rsidRDefault="00A52137">
          <w:pPr>
            <w:pStyle w:val="TOC2"/>
            <w:tabs>
              <w:tab w:val="right" w:leader="dot" w:pos="9016"/>
            </w:tabs>
            <w:rPr>
              <w:rFonts w:eastAsiaTheme="minorEastAsia"/>
              <w:noProof/>
              <w:lang w:eastAsia="en-GB"/>
            </w:rPr>
          </w:pPr>
          <w:hyperlink w:anchor="_Toc35758515" w:history="1">
            <w:r w:rsidR="00823E08" w:rsidRPr="00ED5E31">
              <w:rPr>
                <w:rStyle w:val="Hyperlink"/>
                <w:noProof/>
              </w:rPr>
              <w:t>Week 7:</w:t>
            </w:r>
            <w:r w:rsidR="00823E08">
              <w:rPr>
                <w:noProof/>
                <w:webHidden/>
              </w:rPr>
              <w:tab/>
            </w:r>
            <w:r w:rsidR="00823E08">
              <w:rPr>
                <w:noProof/>
                <w:webHidden/>
              </w:rPr>
              <w:fldChar w:fldCharType="begin"/>
            </w:r>
            <w:r w:rsidR="00823E08">
              <w:rPr>
                <w:noProof/>
                <w:webHidden/>
              </w:rPr>
              <w:instrText xml:space="preserve"> PAGEREF _Toc35758515 \h </w:instrText>
            </w:r>
            <w:r w:rsidR="00823E08">
              <w:rPr>
                <w:noProof/>
                <w:webHidden/>
              </w:rPr>
            </w:r>
            <w:r w:rsidR="00823E08">
              <w:rPr>
                <w:noProof/>
                <w:webHidden/>
              </w:rPr>
              <w:fldChar w:fldCharType="separate"/>
            </w:r>
            <w:r w:rsidR="00823E08">
              <w:rPr>
                <w:noProof/>
                <w:webHidden/>
              </w:rPr>
              <w:t>16</w:t>
            </w:r>
            <w:r w:rsidR="00823E08">
              <w:rPr>
                <w:noProof/>
                <w:webHidden/>
              </w:rPr>
              <w:fldChar w:fldCharType="end"/>
            </w:r>
          </w:hyperlink>
        </w:p>
        <w:p w14:paraId="2DDA549C" w14:textId="02A85CF0" w:rsidR="00823E08" w:rsidRDefault="00A52137">
          <w:pPr>
            <w:pStyle w:val="TOC2"/>
            <w:tabs>
              <w:tab w:val="right" w:leader="dot" w:pos="9016"/>
            </w:tabs>
            <w:rPr>
              <w:rFonts w:eastAsiaTheme="minorEastAsia"/>
              <w:noProof/>
              <w:lang w:eastAsia="en-GB"/>
            </w:rPr>
          </w:pPr>
          <w:hyperlink w:anchor="_Toc35758516" w:history="1">
            <w:r w:rsidR="00823E08" w:rsidRPr="00ED5E31">
              <w:rPr>
                <w:rStyle w:val="Hyperlink"/>
                <w:noProof/>
              </w:rPr>
              <w:t>Week 8:</w:t>
            </w:r>
            <w:r w:rsidR="00823E08">
              <w:rPr>
                <w:noProof/>
                <w:webHidden/>
              </w:rPr>
              <w:tab/>
            </w:r>
            <w:r w:rsidR="00823E08">
              <w:rPr>
                <w:noProof/>
                <w:webHidden/>
              </w:rPr>
              <w:fldChar w:fldCharType="begin"/>
            </w:r>
            <w:r w:rsidR="00823E08">
              <w:rPr>
                <w:noProof/>
                <w:webHidden/>
              </w:rPr>
              <w:instrText xml:space="preserve"> PAGEREF _Toc35758516 \h </w:instrText>
            </w:r>
            <w:r w:rsidR="00823E08">
              <w:rPr>
                <w:noProof/>
                <w:webHidden/>
              </w:rPr>
            </w:r>
            <w:r w:rsidR="00823E08">
              <w:rPr>
                <w:noProof/>
                <w:webHidden/>
              </w:rPr>
              <w:fldChar w:fldCharType="separate"/>
            </w:r>
            <w:r w:rsidR="00823E08">
              <w:rPr>
                <w:noProof/>
                <w:webHidden/>
              </w:rPr>
              <w:t>16</w:t>
            </w:r>
            <w:r w:rsidR="00823E08">
              <w:rPr>
                <w:noProof/>
                <w:webHidden/>
              </w:rPr>
              <w:fldChar w:fldCharType="end"/>
            </w:r>
          </w:hyperlink>
        </w:p>
        <w:p w14:paraId="2BECB0E0" w14:textId="5EE69720" w:rsidR="00823E08" w:rsidRDefault="00A52137">
          <w:pPr>
            <w:pStyle w:val="TOC2"/>
            <w:tabs>
              <w:tab w:val="right" w:leader="dot" w:pos="9016"/>
            </w:tabs>
            <w:rPr>
              <w:rFonts w:eastAsiaTheme="minorEastAsia"/>
              <w:noProof/>
              <w:lang w:eastAsia="en-GB"/>
            </w:rPr>
          </w:pPr>
          <w:hyperlink w:anchor="_Toc35758517" w:history="1">
            <w:r w:rsidR="00823E08" w:rsidRPr="00ED5E31">
              <w:rPr>
                <w:rStyle w:val="Hyperlink"/>
                <w:noProof/>
              </w:rPr>
              <w:t>Week 9:</w:t>
            </w:r>
            <w:r w:rsidR="00823E08">
              <w:rPr>
                <w:noProof/>
                <w:webHidden/>
              </w:rPr>
              <w:tab/>
            </w:r>
            <w:r w:rsidR="00823E08">
              <w:rPr>
                <w:noProof/>
                <w:webHidden/>
              </w:rPr>
              <w:fldChar w:fldCharType="begin"/>
            </w:r>
            <w:r w:rsidR="00823E08">
              <w:rPr>
                <w:noProof/>
                <w:webHidden/>
              </w:rPr>
              <w:instrText xml:space="preserve"> PAGEREF _Toc35758517 \h </w:instrText>
            </w:r>
            <w:r w:rsidR="00823E08">
              <w:rPr>
                <w:noProof/>
                <w:webHidden/>
              </w:rPr>
            </w:r>
            <w:r w:rsidR="00823E08">
              <w:rPr>
                <w:noProof/>
                <w:webHidden/>
              </w:rPr>
              <w:fldChar w:fldCharType="separate"/>
            </w:r>
            <w:r w:rsidR="00823E08">
              <w:rPr>
                <w:noProof/>
                <w:webHidden/>
              </w:rPr>
              <w:t>16</w:t>
            </w:r>
            <w:r w:rsidR="00823E08">
              <w:rPr>
                <w:noProof/>
                <w:webHidden/>
              </w:rPr>
              <w:fldChar w:fldCharType="end"/>
            </w:r>
          </w:hyperlink>
        </w:p>
        <w:p w14:paraId="324A50CD" w14:textId="7CEFFAB3" w:rsidR="00823E08" w:rsidRDefault="00A52137">
          <w:pPr>
            <w:pStyle w:val="TOC1"/>
            <w:tabs>
              <w:tab w:val="right" w:leader="dot" w:pos="9016"/>
            </w:tabs>
            <w:rPr>
              <w:rFonts w:eastAsiaTheme="minorEastAsia"/>
              <w:noProof/>
              <w:lang w:eastAsia="en-GB"/>
            </w:rPr>
          </w:pPr>
          <w:hyperlink w:anchor="_Toc35758518" w:history="1">
            <w:r w:rsidR="00823E08" w:rsidRPr="00ED5E31">
              <w:rPr>
                <w:rStyle w:val="Hyperlink"/>
                <w:noProof/>
              </w:rPr>
              <w:t>Brochure and Poster Design</w:t>
            </w:r>
            <w:r w:rsidR="00823E08">
              <w:rPr>
                <w:noProof/>
                <w:webHidden/>
              </w:rPr>
              <w:tab/>
            </w:r>
            <w:r w:rsidR="00823E08">
              <w:rPr>
                <w:noProof/>
                <w:webHidden/>
              </w:rPr>
              <w:fldChar w:fldCharType="begin"/>
            </w:r>
            <w:r w:rsidR="00823E08">
              <w:rPr>
                <w:noProof/>
                <w:webHidden/>
              </w:rPr>
              <w:instrText xml:space="preserve"> PAGEREF _Toc35758518 \h </w:instrText>
            </w:r>
            <w:r w:rsidR="00823E08">
              <w:rPr>
                <w:noProof/>
                <w:webHidden/>
              </w:rPr>
            </w:r>
            <w:r w:rsidR="00823E08">
              <w:rPr>
                <w:noProof/>
                <w:webHidden/>
              </w:rPr>
              <w:fldChar w:fldCharType="separate"/>
            </w:r>
            <w:r w:rsidR="00823E08">
              <w:rPr>
                <w:noProof/>
                <w:webHidden/>
              </w:rPr>
              <w:t>16</w:t>
            </w:r>
            <w:r w:rsidR="00823E08">
              <w:rPr>
                <w:noProof/>
                <w:webHidden/>
              </w:rPr>
              <w:fldChar w:fldCharType="end"/>
            </w:r>
          </w:hyperlink>
        </w:p>
        <w:p w14:paraId="680A90A0" w14:textId="5266A686" w:rsidR="00823E08" w:rsidRDefault="00A52137">
          <w:pPr>
            <w:pStyle w:val="TOC2"/>
            <w:tabs>
              <w:tab w:val="right" w:leader="dot" w:pos="9016"/>
            </w:tabs>
            <w:rPr>
              <w:rFonts w:eastAsiaTheme="minorEastAsia"/>
              <w:noProof/>
              <w:lang w:eastAsia="en-GB"/>
            </w:rPr>
          </w:pPr>
          <w:hyperlink w:anchor="_Toc35758519" w:history="1">
            <w:r w:rsidR="00823E08" w:rsidRPr="00ED5E31">
              <w:rPr>
                <w:rStyle w:val="Hyperlink"/>
                <w:noProof/>
              </w:rPr>
              <w:t>Logo</w:t>
            </w:r>
            <w:r w:rsidR="00823E08">
              <w:rPr>
                <w:noProof/>
                <w:webHidden/>
              </w:rPr>
              <w:tab/>
            </w:r>
            <w:r w:rsidR="00823E08">
              <w:rPr>
                <w:noProof/>
                <w:webHidden/>
              </w:rPr>
              <w:fldChar w:fldCharType="begin"/>
            </w:r>
            <w:r w:rsidR="00823E08">
              <w:rPr>
                <w:noProof/>
                <w:webHidden/>
              </w:rPr>
              <w:instrText xml:space="preserve"> PAGEREF _Toc35758519 \h </w:instrText>
            </w:r>
            <w:r w:rsidR="00823E08">
              <w:rPr>
                <w:noProof/>
                <w:webHidden/>
              </w:rPr>
            </w:r>
            <w:r w:rsidR="00823E08">
              <w:rPr>
                <w:noProof/>
                <w:webHidden/>
              </w:rPr>
              <w:fldChar w:fldCharType="separate"/>
            </w:r>
            <w:r w:rsidR="00823E08">
              <w:rPr>
                <w:noProof/>
                <w:webHidden/>
              </w:rPr>
              <w:t>16</w:t>
            </w:r>
            <w:r w:rsidR="00823E08">
              <w:rPr>
                <w:noProof/>
                <w:webHidden/>
              </w:rPr>
              <w:fldChar w:fldCharType="end"/>
            </w:r>
          </w:hyperlink>
        </w:p>
        <w:p w14:paraId="785B4741" w14:textId="06ABC81F" w:rsidR="00823E08" w:rsidRDefault="00A52137">
          <w:pPr>
            <w:pStyle w:val="TOC2"/>
            <w:tabs>
              <w:tab w:val="right" w:leader="dot" w:pos="9016"/>
            </w:tabs>
            <w:rPr>
              <w:rFonts w:eastAsiaTheme="minorEastAsia"/>
              <w:noProof/>
              <w:lang w:eastAsia="en-GB"/>
            </w:rPr>
          </w:pPr>
          <w:hyperlink w:anchor="_Toc35758520" w:history="1">
            <w:r w:rsidR="00823E08" w:rsidRPr="00ED5E31">
              <w:rPr>
                <w:rStyle w:val="Hyperlink"/>
                <w:noProof/>
              </w:rPr>
              <w:t>Video Walkthrough</w:t>
            </w:r>
            <w:r w:rsidR="00823E08">
              <w:rPr>
                <w:noProof/>
                <w:webHidden/>
              </w:rPr>
              <w:tab/>
            </w:r>
            <w:r w:rsidR="00823E08">
              <w:rPr>
                <w:noProof/>
                <w:webHidden/>
              </w:rPr>
              <w:fldChar w:fldCharType="begin"/>
            </w:r>
            <w:r w:rsidR="00823E08">
              <w:rPr>
                <w:noProof/>
                <w:webHidden/>
              </w:rPr>
              <w:instrText xml:space="preserve"> PAGEREF _Toc35758520 \h </w:instrText>
            </w:r>
            <w:r w:rsidR="00823E08">
              <w:rPr>
                <w:noProof/>
                <w:webHidden/>
              </w:rPr>
            </w:r>
            <w:r w:rsidR="00823E08">
              <w:rPr>
                <w:noProof/>
                <w:webHidden/>
              </w:rPr>
              <w:fldChar w:fldCharType="separate"/>
            </w:r>
            <w:r w:rsidR="00823E08">
              <w:rPr>
                <w:noProof/>
                <w:webHidden/>
              </w:rPr>
              <w:t>16</w:t>
            </w:r>
            <w:r w:rsidR="00823E08">
              <w:rPr>
                <w:noProof/>
                <w:webHidden/>
              </w:rPr>
              <w:fldChar w:fldCharType="end"/>
            </w:r>
          </w:hyperlink>
        </w:p>
        <w:p w14:paraId="60C96F7D" w14:textId="53716A65" w:rsidR="00823E08" w:rsidRDefault="00A52137">
          <w:pPr>
            <w:pStyle w:val="TOC1"/>
            <w:tabs>
              <w:tab w:val="right" w:leader="dot" w:pos="9016"/>
            </w:tabs>
            <w:rPr>
              <w:rFonts w:eastAsiaTheme="minorEastAsia"/>
              <w:noProof/>
              <w:lang w:eastAsia="en-GB"/>
            </w:rPr>
          </w:pPr>
          <w:hyperlink w:anchor="_Toc35758521" w:history="1">
            <w:r w:rsidR="00823E08" w:rsidRPr="00ED5E31">
              <w:rPr>
                <w:rStyle w:val="Hyperlink"/>
                <w:noProof/>
              </w:rPr>
              <w:t>Testing</w:t>
            </w:r>
            <w:r w:rsidR="00823E08">
              <w:rPr>
                <w:noProof/>
                <w:webHidden/>
              </w:rPr>
              <w:tab/>
            </w:r>
            <w:r w:rsidR="00823E08">
              <w:rPr>
                <w:noProof/>
                <w:webHidden/>
              </w:rPr>
              <w:fldChar w:fldCharType="begin"/>
            </w:r>
            <w:r w:rsidR="00823E08">
              <w:rPr>
                <w:noProof/>
                <w:webHidden/>
              </w:rPr>
              <w:instrText xml:space="preserve"> PAGEREF _Toc35758521 \h </w:instrText>
            </w:r>
            <w:r w:rsidR="00823E08">
              <w:rPr>
                <w:noProof/>
                <w:webHidden/>
              </w:rPr>
            </w:r>
            <w:r w:rsidR="00823E08">
              <w:rPr>
                <w:noProof/>
                <w:webHidden/>
              </w:rPr>
              <w:fldChar w:fldCharType="separate"/>
            </w:r>
            <w:r w:rsidR="00823E08">
              <w:rPr>
                <w:noProof/>
                <w:webHidden/>
              </w:rPr>
              <w:t>16</w:t>
            </w:r>
            <w:r w:rsidR="00823E08">
              <w:rPr>
                <w:noProof/>
                <w:webHidden/>
              </w:rPr>
              <w:fldChar w:fldCharType="end"/>
            </w:r>
          </w:hyperlink>
        </w:p>
        <w:p w14:paraId="2AC6F763" w14:textId="14641437" w:rsidR="00823E08" w:rsidRDefault="00A52137">
          <w:pPr>
            <w:pStyle w:val="TOC1"/>
            <w:tabs>
              <w:tab w:val="right" w:leader="dot" w:pos="9016"/>
            </w:tabs>
            <w:rPr>
              <w:rFonts w:eastAsiaTheme="minorEastAsia"/>
              <w:noProof/>
              <w:lang w:eastAsia="en-GB"/>
            </w:rPr>
          </w:pPr>
          <w:hyperlink w:anchor="_Toc35758522" w:history="1">
            <w:r w:rsidR="00823E08" w:rsidRPr="00ED5E31">
              <w:rPr>
                <w:rStyle w:val="Hyperlink"/>
                <w:noProof/>
              </w:rPr>
              <w:t>Trello Boards:</w:t>
            </w:r>
            <w:r w:rsidR="00823E08">
              <w:rPr>
                <w:noProof/>
                <w:webHidden/>
              </w:rPr>
              <w:tab/>
            </w:r>
            <w:r w:rsidR="00823E08">
              <w:rPr>
                <w:noProof/>
                <w:webHidden/>
              </w:rPr>
              <w:fldChar w:fldCharType="begin"/>
            </w:r>
            <w:r w:rsidR="00823E08">
              <w:rPr>
                <w:noProof/>
                <w:webHidden/>
              </w:rPr>
              <w:instrText xml:space="preserve"> PAGEREF _Toc35758522 \h </w:instrText>
            </w:r>
            <w:r w:rsidR="00823E08">
              <w:rPr>
                <w:noProof/>
                <w:webHidden/>
              </w:rPr>
            </w:r>
            <w:r w:rsidR="00823E08">
              <w:rPr>
                <w:noProof/>
                <w:webHidden/>
              </w:rPr>
              <w:fldChar w:fldCharType="separate"/>
            </w:r>
            <w:r w:rsidR="00823E08">
              <w:rPr>
                <w:noProof/>
                <w:webHidden/>
              </w:rPr>
              <w:t>16</w:t>
            </w:r>
            <w:r w:rsidR="00823E08">
              <w:rPr>
                <w:noProof/>
                <w:webHidden/>
              </w:rPr>
              <w:fldChar w:fldCharType="end"/>
            </w:r>
          </w:hyperlink>
        </w:p>
        <w:p w14:paraId="2E0D56CD" w14:textId="5123533E" w:rsidR="00823E08" w:rsidRDefault="00A52137">
          <w:pPr>
            <w:pStyle w:val="TOC2"/>
            <w:tabs>
              <w:tab w:val="right" w:leader="dot" w:pos="9016"/>
            </w:tabs>
            <w:rPr>
              <w:rFonts w:eastAsiaTheme="minorEastAsia"/>
              <w:noProof/>
              <w:lang w:eastAsia="en-GB"/>
            </w:rPr>
          </w:pPr>
          <w:hyperlink w:anchor="_Toc35758523" w:history="1">
            <w:r w:rsidR="00823E08" w:rsidRPr="00ED5E31">
              <w:rPr>
                <w:rStyle w:val="Hyperlink"/>
                <w:noProof/>
              </w:rPr>
              <w:t>Trello Board 1:</w:t>
            </w:r>
            <w:r w:rsidR="00823E08">
              <w:rPr>
                <w:noProof/>
                <w:webHidden/>
              </w:rPr>
              <w:tab/>
            </w:r>
            <w:r w:rsidR="00823E08">
              <w:rPr>
                <w:noProof/>
                <w:webHidden/>
              </w:rPr>
              <w:fldChar w:fldCharType="begin"/>
            </w:r>
            <w:r w:rsidR="00823E08">
              <w:rPr>
                <w:noProof/>
                <w:webHidden/>
              </w:rPr>
              <w:instrText xml:space="preserve"> PAGEREF _Toc35758523 \h </w:instrText>
            </w:r>
            <w:r w:rsidR="00823E08">
              <w:rPr>
                <w:noProof/>
                <w:webHidden/>
              </w:rPr>
            </w:r>
            <w:r w:rsidR="00823E08">
              <w:rPr>
                <w:noProof/>
                <w:webHidden/>
              </w:rPr>
              <w:fldChar w:fldCharType="separate"/>
            </w:r>
            <w:r w:rsidR="00823E08">
              <w:rPr>
                <w:noProof/>
                <w:webHidden/>
              </w:rPr>
              <w:t>17</w:t>
            </w:r>
            <w:r w:rsidR="00823E08">
              <w:rPr>
                <w:noProof/>
                <w:webHidden/>
              </w:rPr>
              <w:fldChar w:fldCharType="end"/>
            </w:r>
          </w:hyperlink>
        </w:p>
        <w:p w14:paraId="50C7B509" w14:textId="260BE8AE" w:rsidR="00823E08" w:rsidRDefault="00A52137">
          <w:pPr>
            <w:pStyle w:val="TOC2"/>
            <w:tabs>
              <w:tab w:val="right" w:leader="dot" w:pos="9016"/>
            </w:tabs>
            <w:rPr>
              <w:rFonts w:eastAsiaTheme="minorEastAsia"/>
              <w:noProof/>
              <w:lang w:eastAsia="en-GB"/>
            </w:rPr>
          </w:pPr>
          <w:hyperlink w:anchor="_Toc35758524" w:history="1">
            <w:r w:rsidR="00823E08" w:rsidRPr="00ED5E31">
              <w:rPr>
                <w:rStyle w:val="Hyperlink"/>
                <w:noProof/>
              </w:rPr>
              <w:t>Trello Board 2:</w:t>
            </w:r>
            <w:r w:rsidR="00823E08">
              <w:rPr>
                <w:noProof/>
                <w:webHidden/>
              </w:rPr>
              <w:tab/>
            </w:r>
            <w:r w:rsidR="00823E08">
              <w:rPr>
                <w:noProof/>
                <w:webHidden/>
              </w:rPr>
              <w:fldChar w:fldCharType="begin"/>
            </w:r>
            <w:r w:rsidR="00823E08">
              <w:rPr>
                <w:noProof/>
                <w:webHidden/>
              </w:rPr>
              <w:instrText xml:space="preserve"> PAGEREF _Toc35758524 \h </w:instrText>
            </w:r>
            <w:r w:rsidR="00823E08">
              <w:rPr>
                <w:noProof/>
                <w:webHidden/>
              </w:rPr>
            </w:r>
            <w:r w:rsidR="00823E08">
              <w:rPr>
                <w:noProof/>
                <w:webHidden/>
              </w:rPr>
              <w:fldChar w:fldCharType="separate"/>
            </w:r>
            <w:r w:rsidR="00823E08">
              <w:rPr>
                <w:noProof/>
                <w:webHidden/>
              </w:rPr>
              <w:t>17</w:t>
            </w:r>
            <w:r w:rsidR="00823E08">
              <w:rPr>
                <w:noProof/>
                <w:webHidden/>
              </w:rPr>
              <w:fldChar w:fldCharType="end"/>
            </w:r>
          </w:hyperlink>
        </w:p>
        <w:p w14:paraId="18790DD0" w14:textId="70AF1969" w:rsidR="00823E08" w:rsidRDefault="00A52137">
          <w:pPr>
            <w:pStyle w:val="TOC2"/>
            <w:tabs>
              <w:tab w:val="right" w:leader="dot" w:pos="9016"/>
            </w:tabs>
            <w:rPr>
              <w:rFonts w:eastAsiaTheme="minorEastAsia"/>
              <w:noProof/>
              <w:lang w:eastAsia="en-GB"/>
            </w:rPr>
          </w:pPr>
          <w:hyperlink w:anchor="_Toc35758525" w:history="1">
            <w:r w:rsidR="00823E08" w:rsidRPr="00ED5E31">
              <w:rPr>
                <w:rStyle w:val="Hyperlink"/>
                <w:noProof/>
              </w:rPr>
              <w:t>Trello Board 3:</w:t>
            </w:r>
            <w:r w:rsidR="00823E08">
              <w:rPr>
                <w:noProof/>
                <w:webHidden/>
              </w:rPr>
              <w:tab/>
            </w:r>
            <w:r w:rsidR="00823E08">
              <w:rPr>
                <w:noProof/>
                <w:webHidden/>
              </w:rPr>
              <w:fldChar w:fldCharType="begin"/>
            </w:r>
            <w:r w:rsidR="00823E08">
              <w:rPr>
                <w:noProof/>
                <w:webHidden/>
              </w:rPr>
              <w:instrText xml:space="preserve"> PAGEREF _Toc35758525 \h </w:instrText>
            </w:r>
            <w:r w:rsidR="00823E08">
              <w:rPr>
                <w:noProof/>
                <w:webHidden/>
              </w:rPr>
            </w:r>
            <w:r w:rsidR="00823E08">
              <w:rPr>
                <w:noProof/>
                <w:webHidden/>
              </w:rPr>
              <w:fldChar w:fldCharType="separate"/>
            </w:r>
            <w:r w:rsidR="00823E08">
              <w:rPr>
                <w:noProof/>
                <w:webHidden/>
              </w:rPr>
              <w:t>17</w:t>
            </w:r>
            <w:r w:rsidR="00823E08">
              <w:rPr>
                <w:noProof/>
                <w:webHidden/>
              </w:rPr>
              <w:fldChar w:fldCharType="end"/>
            </w:r>
          </w:hyperlink>
        </w:p>
        <w:p w14:paraId="77139B7B" w14:textId="58546F7E" w:rsidR="00823E08" w:rsidRDefault="00A52137">
          <w:pPr>
            <w:pStyle w:val="TOC2"/>
            <w:tabs>
              <w:tab w:val="right" w:leader="dot" w:pos="9016"/>
            </w:tabs>
            <w:rPr>
              <w:rFonts w:eastAsiaTheme="minorEastAsia"/>
              <w:noProof/>
              <w:lang w:eastAsia="en-GB"/>
            </w:rPr>
          </w:pPr>
          <w:hyperlink w:anchor="_Toc35758526" w:history="1">
            <w:r w:rsidR="00823E08" w:rsidRPr="00ED5E31">
              <w:rPr>
                <w:rStyle w:val="Hyperlink"/>
                <w:noProof/>
              </w:rPr>
              <w:t>Trello Board 4:</w:t>
            </w:r>
            <w:r w:rsidR="00823E08">
              <w:rPr>
                <w:noProof/>
                <w:webHidden/>
              </w:rPr>
              <w:tab/>
            </w:r>
            <w:r w:rsidR="00823E08">
              <w:rPr>
                <w:noProof/>
                <w:webHidden/>
              </w:rPr>
              <w:fldChar w:fldCharType="begin"/>
            </w:r>
            <w:r w:rsidR="00823E08">
              <w:rPr>
                <w:noProof/>
                <w:webHidden/>
              </w:rPr>
              <w:instrText xml:space="preserve"> PAGEREF _Toc35758526 \h </w:instrText>
            </w:r>
            <w:r w:rsidR="00823E08">
              <w:rPr>
                <w:noProof/>
                <w:webHidden/>
              </w:rPr>
            </w:r>
            <w:r w:rsidR="00823E08">
              <w:rPr>
                <w:noProof/>
                <w:webHidden/>
              </w:rPr>
              <w:fldChar w:fldCharType="separate"/>
            </w:r>
            <w:r w:rsidR="00823E08">
              <w:rPr>
                <w:noProof/>
                <w:webHidden/>
              </w:rPr>
              <w:t>18</w:t>
            </w:r>
            <w:r w:rsidR="00823E08">
              <w:rPr>
                <w:noProof/>
                <w:webHidden/>
              </w:rPr>
              <w:fldChar w:fldCharType="end"/>
            </w:r>
          </w:hyperlink>
        </w:p>
        <w:p w14:paraId="4640C35B" w14:textId="0B963CBD" w:rsidR="00823E08" w:rsidRDefault="00A52137">
          <w:pPr>
            <w:pStyle w:val="TOC2"/>
            <w:tabs>
              <w:tab w:val="right" w:leader="dot" w:pos="9016"/>
            </w:tabs>
            <w:rPr>
              <w:rFonts w:eastAsiaTheme="minorEastAsia"/>
              <w:noProof/>
              <w:lang w:eastAsia="en-GB"/>
            </w:rPr>
          </w:pPr>
          <w:hyperlink w:anchor="_Toc35758527" w:history="1">
            <w:r w:rsidR="00823E08" w:rsidRPr="00ED5E31">
              <w:rPr>
                <w:rStyle w:val="Hyperlink"/>
                <w:noProof/>
              </w:rPr>
              <w:t>Trello Board 5:</w:t>
            </w:r>
            <w:r w:rsidR="00823E08">
              <w:rPr>
                <w:noProof/>
                <w:webHidden/>
              </w:rPr>
              <w:tab/>
            </w:r>
            <w:r w:rsidR="00823E08">
              <w:rPr>
                <w:noProof/>
                <w:webHidden/>
              </w:rPr>
              <w:fldChar w:fldCharType="begin"/>
            </w:r>
            <w:r w:rsidR="00823E08">
              <w:rPr>
                <w:noProof/>
                <w:webHidden/>
              </w:rPr>
              <w:instrText xml:space="preserve"> PAGEREF _Toc35758527 \h </w:instrText>
            </w:r>
            <w:r w:rsidR="00823E08">
              <w:rPr>
                <w:noProof/>
                <w:webHidden/>
              </w:rPr>
            </w:r>
            <w:r w:rsidR="00823E08">
              <w:rPr>
                <w:noProof/>
                <w:webHidden/>
              </w:rPr>
              <w:fldChar w:fldCharType="separate"/>
            </w:r>
            <w:r w:rsidR="00823E08">
              <w:rPr>
                <w:noProof/>
                <w:webHidden/>
              </w:rPr>
              <w:t>18</w:t>
            </w:r>
            <w:r w:rsidR="00823E08">
              <w:rPr>
                <w:noProof/>
                <w:webHidden/>
              </w:rPr>
              <w:fldChar w:fldCharType="end"/>
            </w:r>
          </w:hyperlink>
        </w:p>
        <w:p w14:paraId="3D9355B2" w14:textId="0637948E" w:rsidR="00823E08" w:rsidRDefault="00A52137">
          <w:pPr>
            <w:pStyle w:val="TOC2"/>
            <w:tabs>
              <w:tab w:val="right" w:leader="dot" w:pos="9016"/>
            </w:tabs>
            <w:rPr>
              <w:rFonts w:eastAsiaTheme="minorEastAsia"/>
              <w:noProof/>
              <w:lang w:eastAsia="en-GB"/>
            </w:rPr>
          </w:pPr>
          <w:hyperlink w:anchor="_Toc35758528" w:history="1">
            <w:r w:rsidR="00823E08" w:rsidRPr="00ED5E31">
              <w:rPr>
                <w:rStyle w:val="Hyperlink"/>
                <w:noProof/>
              </w:rPr>
              <w:t>Trello Board 6:</w:t>
            </w:r>
            <w:r w:rsidR="00823E08">
              <w:rPr>
                <w:noProof/>
                <w:webHidden/>
              </w:rPr>
              <w:tab/>
            </w:r>
            <w:r w:rsidR="00823E08">
              <w:rPr>
                <w:noProof/>
                <w:webHidden/>
              </w:rPr>
              <w:fldChar w:fldCharType="begin"/>
            </w:r>
            <w:r w:rsidR="00823E08">
              <w:rPr>
                <w:noProof/>
                <w:webHidden/>
              </w:rPr>
              <w:instrText xml:space="preserve"> PAGEREF _Toc35758528 \h </w:instrText>
            </w:r>
            <w:r w:rsidR="00823E08">
              <w:rPr>
                <w:noProof/>
                <w:webHidden/>
              </w:rPr>
            </w:r>
            <w:r w:rsidR="00823E08">
              <w:rPr>
                <w:noProof/>
                <w:webHidden/>
              </w:rPr>
              <w:fldChar w:fldCharType="separate"/>
            </w:r>
            <w:r w:rsidR="00823E08">
              <w:rPr>
                <w:noProof/>
                <w:webHidden/>
              </w:rPr>
              <w:t>19</w:t>
            </w:r>
            <w:r w:rsidR="00823E08">
              <w:rPr>
                <w:noProof/>
                <w:webHidden/>
              </w:rPr>
              <w:fldChar w:fldCharType="end"/>
            </w:r>
          </w:hyperlink>
        </w:p>
        <w:p w14:paraId="584B6D1F" w14:textId="0E9833EB" w:rsidR="00823E08" w:rsidRDefault="00A52137">
          <w:pPr>
            <w:pStyle w:val="TOC2"/>
            <w:tabs>
              <w:tab w:val="right" w:leader="dot" w:pos="9016"/>
            </w:tabs>
            <w:rPr>
              <w:rFonts w:eastAsiaTheme="minorEastAsia"/>
              <w:noProof/>
              <w:lang w:eastAsia="en-GB"/>
            </w:rPr>
          </w:pPr>
          <w:hyperlink w:anchor="_Toc35758529" w:history="1">
            <w:r w:rsidR="00823E08" w:rsidRPr="00ED5E31">
              <w:rPr>
                <w:rStyle w:val="Hyperlink"/>
                <w:noProof/>
              </w:rPr>
              <w:t>Trello Board 7:</w:t>
            </w:r>
            <w:r w:rsidR="00823E08">
              <w:rPr>
                <w:noProof/>
                <w:webHidden/>
              </w:rPr>
              <w:tab/>
            </w:r>
            <w:r w:rsidR="00823E08">
              <w:rPr>
                <w:noProof/>
                <w:webHidden/>
              </w:rPr>
              <w:fldChar w:fldCharType="begin"/>
            </w:r>
            <w:r w:rsidR="00823E08">
              <w:rPr>
                <w:noProof/>
                <w:webHidden/>
              </w:rPr>
              <w:instrText xml:space="preserve"> PAGEREF _Toc35758529 \h </w:instrText>
            </w:r>
            <w:r w:rsidR="00823E08">
              <w:rPr>
                <w:noProof/>
                <w:webHidden/>
              </w:rPr>
            </w:r>
            <w:r w:rsidR="00823E08">
              <w:rPr>
                <w:noProof/>
                <w:webHidden/>
              </w:rPr>
              <w:fldChar w:fldCharType="separate"/>
            </w:r>
            <w:r w:rsidR="00823E08">
              <w:rPr>
                <w:noProof/>
                <w:webHidden/>
              </w:rPr>
              <w:t>19</w:t>
            </w:r>
            <w:r w:rsidR="00823E08">
              <w:rPr>
                <w:noProof/>
                <w:webHidden/>
              </w:rPr>
              <w:fldChar w:fldCharType="end"/>
            </w:r>
          </w:hyperlink>
        </w:p>
        <w:p w14:paraId="60A627D6" w14:textId="0BF6AC6B" w:rsidR="00823E08" w:rsidRDefault="00A52137">
          <w:pPr>
            <w:pStyle w:val="TOC2"/>
            <w:tabs>
              <w:tab w:val="right" w:leader="dot" w:pos="9016"/>
            </w:tabs>
            <w:rPr>
              <w:rFonts w:eastAsiaTheme="minorEastAsia"/>
              <w:noProof/>
              <w:lang w:eastAsia="en-GB"/>
            </w:rPr>
          </w:pPr>
          <w:hyperlink w:anchor="_Toc35758530" w:history="1">
            <w:r w:rsidR="00823E08" w:rsidRPr="00ED5E31">
              <w:rPr>
                <w:rStyle w:val="Hyperlink"/>
                <w:noProof/>
              </w:rPr>
              <w:t>Trello Board 8:</w:t>
            </w:r>
            <w:r w:rsidR="00823E08">
              <w:rPr>
                <w:noProof/>
                <w:webHidden/>
              </w:rPr>
              <w:tab/>
            </w:r>
            <w:r w:rsidR="00823E08">
              <w:rPr>
                <w:noProof/>
                <w:webHidden/>
              </w:rPr>
              <w:fldChar w:fldCharType="begin"/>
            </w:r>
            <w:r w:rsidR="00823E08">
              <w:rPr>
                <w:noProof/>
                <w:webHidden/>
              </w:rPr>
              <w:instrText xml:space="preserve"> PAGEREF _Toc35758530 \h </w:instrText>
            </w:r>
            <w:r w:rsidR="00823E08">
              <w:rPr>
                <w:noProof/>
                <w:webHidden/>
              </w:rPr>
            </w:r>
            <w:r w:rsidR="00823E08">
              <w:rPr>
                <w:noProof/>
                <w:webHidden/>
              </w:rPr>
              <w:fldChar w:fldCharType="separate"/>
            </w:r>
            <w:r w:rsidR="00823E08">
              <w:rPr>
                <w:noProof/>
                <w:webHidden/>
              </w:rPr>
              <w:t>19</w:t>
            </w:r>
            <w:r w:rsidR="00823E08">
              <w:rPr>
                <w:noProof/>
                <w:webHidden/>
              </w:rPr>
              <w:fldChar w:fldCharType="end"/>
            </w:r>
          </w:hyperlink>
        </w:p>
        <w:p w14:paraId="615313F5" w14:textId="65C7ABFD" w:rsidR="00823E08" w:rsidRDefault="00A52137">
          <w:pPr>
            <w:pStyle w:val="TOC2"/>
            <w:tabs>
              <w:tab w:val="right" w:leader="dot" w:pos="9016"/>
            </w:tabs>
            <w:rPr>
              <w:rFonts w:eastAsiaTheme="minorEastAsia"/>
              <w:noProof/>
              <w:lang w:eastAsia="en-GB"/>
            </w:rPr>
          </w:pPr>
          <w:hyperlink w:anchor="_Toc35758531" w:history="1">
            <w:r w:rsidR="00823E08" w:rsidRPr="00ED5E31">
              <w:rPr>
                <w:rStyle w:val="Hyperlink"/>
                <w:noProof/>
              </w:rPr>
              <w:t>Trello Board 9:</w:t>
            </w:r>
            <w:r w:rsidR="00823E08">
              <w:rPr>
                <w:noProof/>
                <w:webHidden/>
              </w:rPr>
              <w:tab/>
            </w:r>
            <w:r w:rsidR="00823E08">
              <w:rPr>
                <w:noProof/>
                <w:webHidden/>
              </w:rPr>
              <w:fldChar w:fldCharType="begin"/>
            </w:r>
            <w:r w:rsidR="00823E08">
              <w:rPr>
                <w:noProof/>
                <w:webHidden/>
              </w:rPr>
              <w:instrText xml:space="preserve"> PAGEREF _Toc35758531 \h </w:instrText>
            </w:r>
            <w:r w:rsidR="00823E08">
              <w:rPr>
                <w:noProof/>
                <w:webHidden/>
              </w:rPr>
            </w:r>
            <w:r w:rsidR="00823E08">
              <w:rPr>
                <w:noProof/>
                <w:webHidden/>
              </w:rPr>
              <w:fldChar w:fldCharType="separate"/>
            </w:r>
            <w:r w:rsidR="00823E08">
              <w:rPr>
                <w:noProof/>
                <w:webHidden/>
              </w:rPr>
              <w:t>19</w:t>
            </w:r>
            <w:r w:rsidR="00823E08">
              <w:rPr>
                <w:noProof/>
                <w:webHidden/>
              </w:rPr>
              <w:fldChar w:fldCharType="end"/>
            </w:r>
          </w:hyperlink>
        </w:p>
        <w:p w14:paraId="4B318854" w14:textId="51FF6B72" w:rsidR="00823E08" w:rsidRDefault="00A52137">
          <w:pPr>
            <w:pStyle w:val="TOC1"/>
            <w:tabs>
              <w:tab w:val="right" w:leader="dot" w:pos="9016"/>
            </w:tabs>
            <w:rPr>
              <w:rFonts w:eastAsiaTheme="minorEastAsia"/>
              <w:noProof/>
              <w:lang w:eastAsia="en-GB"/>
            </w:rPr>
          </w:pPr>
          <w:hyperlink w:anchor="_Toc35758532" w:history="1">
            <w:r w:rsidR="00823E08" w:rsidRPr="00ED5E31">
              <w:rPr>
                <w:rStyle w:val="Hyperlink"/>
                <w:noProof/>
              </w:rPr>
              <w:t>Testing:</w:t>
            </w:r>
            <w:r w:rsidR="00823E08">
              <w:rPr>
                <w:noProof/>
                <w:webHidden/>
              </w:rPr>
              <w:tab/>
            </w:r>
            <w:r w:rsidR="00823E08">
              <w:rPr>
                <w:noProof/>
                <w:webHidden/>
              </w:rPr>
              <w:fldChar w:fldCharType="begin"/>
            </w:r>
            <w:r w:rsidR="00823E08">
              <w:rPr>
                <w:noProof/>
                <w:webHidden/>
              </w:rPr>
              <w:instrText xml:space="preserve"> PAGEREF _Toc35758532 \h </w:instrText>
            </w:r>
            <w:r w:rsidR="00823E08">
              <w:rPr>
                <w:noProof/>
                <w:webHidden/>
              </w:rPr>
            </w:r>
            <w:r w:rsidR="00823E08">
              <w:rPr>
                <w:noProof/>
                <w:webHidden/>
              </w:rPr>
              <w:fldChar w:fldCharType="separate"/>
            </w:r>
            <w:r w:rsidR="00823E08">
              <w:rPr>
                <w:noProof/>
                <w:webHidden/>
              </w:rPr>
              <w:t>20</w:t>
            </w:r>
            <w:r w:rsidR="00823E08">
              <w:rPr>
                <w:noProof/>
                <w:webHidden/>
              </w:rPr>
              <w:fldChar w:fldCharType="end"/>
            </w:r>
          </w:hyperlink>
        </w:p>
        <w:p w14:paraId="4647CEB0" w14:textId="659D6815" w:rsidR="00823E08" w:rsidRDefault="00A52137">
          <w:pPr>
            <w:pStyle w:val="TOC2"/>
            <w:tabs>
              <w:tab w:val="right" w:leader="dot" w:pos="9016"/>
            </w:tabs>
            <w:rPr>
              <w:rFonts w:eastAsiaTheme="minorEastAsia"/>
              <w:noProof/>
              <w:lang w:eastAsia="en-GB"/>
            </w:rPr>
          </w:pPr>
          <w:hyperlink w:anchor="_Toc35758533" w:history="1">
            <w:r w:rsidR="00823E08" w:rsidRPr="00ED5E31">
              <w:rPr>
                <w:rStyle w:val="Hyperlink"/>
                <w:noProof/>
              </w:rPr>
              <w:t>User Testing</w:t>
            </w:r>
            <w:r w:rsidR="00823E08">
              <w:rPr>
                <w:noProof/>
                <w:webHidden/>
              </w:rPr>
              <w:tab/>
            </w:r>
            <w:r w:rsidR="00823E08">
              <w:rPr>
                <w:noProof/>
                <w:webHidden/>
              </w:rPr>
              <w:fldChar w:fldCharType="begin"/>
            </w:r>
            <w:r w:rsidR="00823E08">
              <w:rPr>
                <w:noProof/>
                <w:webHidden/>
              </w:rPr>
              <w:instrText xml:space="preserve"> PAGEREF _Toc35758533 \h </w:instrText>
            </w:r>
            <w:r w:rsidR="00823E08">
              <w:rPr>
                <w:noProof/>
                <w:webHidden/>
              </w:rPr>
            </w:r>
            <w:r w:rsidR="00823E08">
              <w:rPr>
                <w:noProof/>
                <w:webHidden/>
              </w:rPr>
              <w:fldChar w:fldCharType="separate"/>
            </w:r>
            <w:r w:rsidR="00823E08">
              <w:rPr>
                <w:noProof/>
                <w:webHidden/>
              </w:rPr>
              <w:t>20</w:t>
            </w:r>
            <w:r w:rsidR="00823E08">
              <w:rPr>
                <w:noProof/>
                <w:webHidden/>
              </w:rPr>
              <w:fldChar w:fldCharType="end"/>
            </w:r>
          </w:hyperlink>
        </w:p>
        <w:p w14:paraId="4BD11D6A" w14:textId="38114788" w:rsidR="00823E08" w:rsidRDefault="00A52137">
          <w:pPr>
            <w:pStyle w:val="TOC2"/>
            <w:tabs>
              <w:tab w:val="right" w:leader="dot" w:pos="9016"/>
            </w:tabs>
            <w:rPr>
              <w:rFonts w:eastAsiaTheme="minorEastAsia"/>
              <w:noProof/>
              <w:lang w:eastAsia="en-GB"/>
            </w:rPr>
          </w:pPr>
          <w:hyperlink w:anchor="_Toc35758534" w:history="1">
            <w:r w:rsidR="00823E08" w:rsidRPr="00ED5E31">
              <w:rPr>
                <w:rStyle w:val="Hyperlink"/>
                <w:noProof/>
              </w:rPr>
              <w:t>Summary:</w:t>
            </w:r>
            <w:r w:rsidR="00823E08">
              <w:rPr>
                <w:noProof/>
                <w:webHidden/>
              </w:rPr>
              <w:tab/>
            </w:r>
            <w:r w:rsidR="00823E08">
              <w:rPr>
                <w:noProof/>
                <w:webHidden/>
              </w:rPr>
              <w:fldChar w:fldCharType="begin"/>
            </w:r>
            <w:r w:rsidR="00823E08">
              <w:rPr>
                <w:noProof/>
                <w:webHidden/>
              </w:rPr>
              <w:instrText xml:space="preserve"> PAGEREF _Toc35758534 \h </w:instrText>
            </w:r>
            <w:r w:rsidR="00823E08">
              <w:rPr>
                <w:noProof/>
                <w:webHidden/>
              </w:rPr>
            </w:r>
            <w:r w:rsidR="00823E08">
              <w:rPr>
                <w:noProof/>
                <w:webHidden/>
              </w:rPr>
              <w:fldChar w:fldCharType="separate"/>
            </w:r>
            <w:r w:rsidR="00823E08">
              <w:rPr>
                <w:noProof/>
                <w:webHidden/>
              </w:rPr>
              <w:t>20</w:t>
            </w:r>
            <w:r w:rsidR="00823E08">
              <w:rPr>
                <w:noProof/>
                <w:webHidden/>
              </w:rPr>
              <w:fldChar w:fldCharType="end"/>
            </w:r>
          </w:hyperlink>
        </w:p>
        <w:p w14:paraId="30623F6E" w14:textId="5F591962" w:rsidR="00823E08" w:rsidRDefault="00A52137">
          <w:pPr>
            <w:pStyle w:val="TOC2"/>
            <w:tabs>
              <w:tab w:val="right" w:leader="dot" w:pos="9016"/>
            </w:tabs>
            <w:rPr>
              <w:rFonts w:eastAsiaTheme="minorEastAsia"/>
              <w:noProof/>
              <w:lang w:eastAsia="en-GB"/>
            </w:rPr>
          </w:pPr>
          <w:hyperlink w:anchor="_Toc35758535" w:history="1">
            <w:r w:rsidR="00823E08" w:rsidRPr="00ED5E31">
              <w:rPr>
                <w:rStyle w:val="Hyperlink"/>
                <w:noProof/>
              </w:rPr>
              <w:t>Alterations:</w:t>
            </w:r>
            <w:r w:rsidR="00823E08">
              <w:rPr>
                <w:noProof/>
                <w:webHidden/>
              </w:rPr>
              <w:tab/>
            </w:r>
            <w:r w:rsidR="00823E08">
              <w:rPr>
                <w:noProof/>
                <w:webHidden/>
              </w:rPr>
              <w:fldChar w:fldCharType="begin"/>
            </w:r>
            <w:r w:rsidR="00823E08">
              <w:rPr>
                <w:noProof/>
                <w:webHidden/>
              </w:rPr>
              <w:instrText xml:space="preserve"> PAGEREF _Toc35758535 \h </w:instrText>
            </w:r>
            <w:r w:rsidR="00823E08">
              <w:rPr>
                <w:noProof/>
                <w:webHidden/>
              </w:rPr>
            </w:r>
            <w:r w:rsidR="00823E08">
              <w:rPr>
                <w:noProof/>
                <w:webHidden/>
              </w:rPr>
              <w:fldChar w:fldCharType="separate"/>
            </w:r>
            <w:r w:rsidR="00823E08">
              <w:rPr>
                <w:noProof/>
                <w:webHidden/>
              </w:rPr>
              <w:t>20</w:t>
            </w:r>
            <w:r w:rsidR="00823E08">
              <w:rPr>
                <w:noProof/>
                <w:webHidden/>
              </w:rPr>
              <w:fldChar w:fldCharType="end"/>
            </w:r>
          </w:hyperlink>
        </w:p>
        <w:p w14:paraId="44282338" w14:textId="346E39C5" w:rsidR="00823E08" w:rsidRDefault="00A52137">
          <w:pPr>
            <w:pStyle w:val="TOC1"/>
            <w:tabs>
              <w:tab w:val="right" w:leader="dot" w:pos="9016"/>
            </w:tabs>
            <w:rPr>
              <w:rFonts w:eastAsiaTheme="minorEastAsia"/>
              <w:noProof/>
              <w:lang w:eastAsia="en-GB"/>
            </w:rPr>
          </w:pPr>
          <w:hyperlink w:anchor="_Toc35758536" w:history="1">
            <w:r w:rsidR="00823E08" w:rsidRPr="00ED5E31">
              <w:rPr>
                <w:rStyle w:val="Hyperlink"/>
                <w:noProof/>
              </w:rPr>
              <w:t>Project Post-Mortem:</w:t>
            </w:r>
            <w:r w:rsidR="00823E08">
              <w:rPr>
                <w:noProof/>
                <w:webHidden/>
              </w:rPr>
              <w:tab/>
            </w:r>
            <w:r w:rsidR="00823E08">
              <w:rPr>
                <w:noProof/>
                <w:webHidden/>
              </w:rPr>
              <w:fldChar w:fldCharType="begin"/>
            </w:r>
            <w:r w:rsidR="00823E08">
              <w:rPr>
                <w:noProof/>
                <w:webHidden/>
              </w:rPr>
              <w:instrText xml:space="preserve"> PAGEREF _Toc35758536 \h </w:instrText>
            </w:r>
            <w:r w:rsidR="00823E08">
              <w:rPr>
                <w:noProof/>
                <w:webHidden/>
              </w:rPr>
            </w:r>
            <w:r w:rsidR="00823E08">
              <w:rPr>
                <w:noProof/>
                <w:webHidden/>
              </w:rPr>
              <w:fldChar w:fldCharType="separate"/>
            </w:r>
            <w:r w:rsidR="00823E08">
              <w:rPr>
                <w:noProof/>
                <w:webHidden/>
              </w:rPr>
              <w:t>20</w:t>
            </w:r>
            <w:r w:rsidR="00823E08">
              <w:rPr>
                <w:noProof/>
                <w:webHidden/>
              </w:rPr>
              <w:fldChar w:fldCharType="end"/>
            </w:r>
          </w:hyperlink>
        </w:p>
        <w:p w14:paraId="52DC0764" w14:textId="3A4BDF11" w:rsidR="00823E08" w:rsidRDefault="00A52137">
          <w:pPr>
            <w:pStyle w:val="TOC1"/>
            <w:tabs>
              <w:tab w:val="right" w:leader="dot" w:pos="9016"/>
            </w:tabs>
            <w:rPr>
              <w:rFonts w:eastAsiaTheme="minorEastAsia"/>
              <w:noProof/>
              <w:lang w:eastAsia="en-GB"/>
            </w:rPr>
          </w:pPr>
          <w:hyperlink w:anchor="_Toc35758537" w:history="1">
            <w:r w:rsidR="00823E08" w:rsidRPr="00ED5E31">
              <w:rPr>
                <w:rStyle w:val="Hyperlink"/>
                <w:noProof/>
              </w:rPr>
              <w:t>Evaluation:</w:t>
            </w:r>
            <w:r w:rsidR="00823E08">
              <w:rPr>
                <w:noProof/>
                <w:webHidden/>
              </w:rPr>
              <w:tab/>
            </w:r>
            <w:r w:rsidR="00823E08">
              <w:rPr>
                <w:noProof/>
                <w:webHidden/>
              </w:rPr>
              <w:fldChar w:fldCharType="begin"/>
            </w:r>
            <w:r w:rsidR="00823E08">
              <w:rPr>
                <w:noProof/>
                <w:webHidden/>
              </w:rPr>
              <w:instrText xml:space="preserve"> PAGEREF _Toc35758537 \h </w:instrText>
            </w:r>
            <w:r w:rsidR="00823E08">
              <w:rPr>
                <w:noProof/>
                <w:webHidden/>
              </w:rPr>
            </w:r>
            <w:r w:rsidR="00823E08">
              <w:rPr>
                <w:noProof/>
                <w:webHidden/>
              </w:rPr>
              <w:fldChar w:fldCharType="separate"/>
            </w:r>
            <w:r w:rsidR="00823E08">
              <w:rPr>
                <w:noProof/>
                <w:webHidden/>
              </w:rPr>
              <w:t>20</w:t>
            </w:r>
            <w:r w:rsidR="00823E08">
              <w:rPr>
                <w:noProof/>
                <w:webHidden/>
              </w:rPr>
              <w:fldChar w:fldCharType="end"/>
            </w:r>
          </w:hyperlink>
        </w:p>
        <w:p w14:paraId="5E145E52" w14:textId="17CDB36D" w:rsidR="00823E08" w:rsidRDefault="00A52137">
          <w:pPr>
            <w:pStyle w:val="TOC2"/>
            <w:tabs>
              <w:tab w:val="right" w:leader="dot" w:pos="9016"/>
            </w:tabs>
            <w:rPr>
              <w:rFonts w:eastAsiaTheme="minorEastAsia"/>
              <w:noProof/>
              <w:lang w:eastAsia="en-GB"/>
            </w:rPr>
          </w:pPr>
          <w:hyperlink w:anchor="_Toc35758538" w:history="1">
            <w:r w:rsidR="00823E08" w:rsidRPr="00ED5E31">
              <w:rPr>
                <w:rStyle w:val="Hyperlink"/>
                <w:noProof/>
              </w:rPr>
              <w:t>What went well:</w:t>
            </w:r>
            <w:r w:rsidR="00823E08">
              <w:rPr>
                <w:noProof/>
                <w:webHidden/>
              </w:rPr>
              <w:tab/>
            </w:r>
            <w:r w:rsidR="00823E08">
              <w:rPr>
                <w:noProof/>
                <w:webHidden/>
              </w:rPr>
              <w:fldChar w:fldCharType="begin"/>
            </w:r>
            <w:r w:rsidR="00823E08">
              <w:rPr>
                <w:noProof/>
                <w:webHidden/>
              </w:rPr>
              <w:instrText xml:space="preserve"> PAGEREF _Toc35758538 \h </w:instrText>
            </w:r>
            <w:r w:rsidR="00823E08">
              <w:rPr>
                <w:noProof/>
                <w:webHidden/>
              </w:rPr>
            </w:r>
            <w:r w:rsidR="00823E08">
              <w:rPr>
                <w:noProof/>
                <w:webHidden/>
              </w:rPr>
              <w:fldChar w:fldCharType="separate"/>
            </w:r>
            <w:r w:rsidR="00823E08">
              <w:rPr>
                <w:noProof/>
                <w:webHidden/>
              </w:rPr>
              <w:t>20</w:t>
            </w:r>
            <w:r w:rsidR="00823E08">
              <w:rPr>
                <w:noProof/>
                <w:webHidden/>
              </w:rPr>
              <w:fldChar w:fldCharType="end"/>
            </w:r>
          </w:hyperlink>
        </w:p>
        <w:p w14:paraId="4E734535" w14:textId="526B186E" w:rsidR="00823E08" w:rsidRDefault="00A52137">
          <w:pPr>
            <w:pStyle w:val="TOC2"/>
            <w:tabs>
              <w:tab w:val="right" w:leader="dot" w:pos="9016"/>
            </w:tabs>
            <w:rPr>
              <w:rFonts w:eastAsiaTheme="minorEastAsia"/>
              <w:noProof/>
              <w:lang w:eastAsia="en-GB"/>
            </w:rPr>
          </w:pPr>
          <w:hyperlink w:anchor="_Toc35758539" w:history="1">
            <w:r w:rsidR="00823E08" w:rsidRPr="00ED5E31">
              <w:rPr>
                <w:rStyle w:val="Hyperlink"/>
                <w:noProof/>
              </w:rPr>
              <w:t>Feedback:</w:t>
            </w:r>
            <w:r w:rsidR="00823E08">
              <w:rPr>
                <w:noProof/>
                <w:webHidden/>
              </w:rPr>
              <w:tab/>
            </w:r>
            <w:r w:rsidR="00823E08">
              <w:rPr>
                <w:noProof/>
                <w:webHidden/>
              </w:rPr>
              <w:fldChar w:fldCharType="begin"/>
            </w:r>
            <w:r w:rsidR="00823E08">
              <w:rPr>
                <w:noProof/>
                <w:webHidden/>
              </w:rPr>
              <w:instrText xml:space="preserve"> PAGEREF _Toc35758539 \h </w:instrText>
            </w:r>
            <w:r w:rsidR="00823E08">
              <w:rPr>
                <w:noProof/>
                <w:webHidden/>
              </w:rPr>
            </w:r>
            <w:r w:rsidR="00823E08">
              <w:rPr>
                <w:noProof/>
                <w:webHidden/>
              </w:rPr>
              <w:fldChar w:fldCharType="separate"/>
            </w:r>
            <w:r w:rsidR="00823E08">
              <w:rPr>
                <w:noProof/>
                <w:webHidden/>
              </w:rPr>
              <w:t>20</w:t>
            </w:r>
            <w:r w:rsidR="00823E08">
              <w:rPr>
                <w:noProof/>
                <w:webHidden/>
              </w:rPr>
              <w:fldChar w:fldCharType="end"/>
            </w:r>
          </w:hyperlink>
        </w:p>
        <w:p w14:paraId="3732DECB" w14:textId="46726391" w:rsidR="00823E08" w:rsidRDefault="00A52137">
          <w:pPr>
            <w:pStyle w:val="TOC2"/>
            <w:tabs>
              <w:tab w:val="right" w:leader="dot" w:pos="9016"/>
            </w:tabs>
            <w:rPr>
              <w:rFonts w:eastAsiaTheme="minorEastAsia"/>
              <w:noProof/>
              <w:lang w:eastAsia="en-GB"/>
            </w:rPr>
          </w:pPr>
          <w:hyperlink w:anchor="_Toc35758540" w:history="1">
            <w:r w:rsidR="00823E08" w:rsidRPr="00ED5E31">
              <w:rPr>
                <w:rStyle w:val="Hyperlink"/>
                <w:noProof/>
              </w:rPr>
              <w:t>Future Improvement:</w:t>
            </w:r>
            <w:r w:rsidR="00823E08">
              <w:rPr>
                <w:noProof/>
                <w:webHidden/>
              </w:rPr>
              <w:tab/>
            </w:r>
            <w:r w:rsidR="00823E08">
              <w:rPr>
                <w:noProof/>
                <w:webHidden/>
              </w:rPr>
              <w:fldChar w:fldCharType="begin"/>
            </w:r>
            <w:r w:rsidR="00823E08">
              <w:rPr>
                <w:noProof/>
                <w:webHidden/>
              </w:rPr>
              <w:instrText xml:space="preserve"> PAGEREF _Toc35758540 \h </w:instrText>
            </w:r>
            <w:r w:rsidR="00823E08">
              <w:rPr>
                <w:noProof/>
                <w:webHidden/>
              </w:rPr>
            </w:r>
            <w:r w:rsidR="00823E08">
              <w:rPr>
                <w:noProof/>
                <w:webHidden/>
              </w:rPr>
              <w:fldChar w:fldCharType="separate"/>
            </w:r>
            <w:r w:rsidR="00823E08">
              <w:rPr>
                <w:noProof/>
                <w:webHidden/>
              </w:rPr>
              <w:t>20</w:t>
            </w:r>
            <w:r w:rsidR="00823E08">
              <w:rPr>
                <w:noProof/>
                <w:webHidden/>
              </w:rPr>
              <w:fldChar w:fldCharType="end"/>
            </w:r>
          </w:hyperlink>
        </w:p>
        <w:p w14:paraId="3599D1BC" w14:textId="44F9463D" w:rsidR="00823E08" w:rsidRDefault="00A52137">
          <w:pPr>
            <w:pStyle w:val="TOC1"/>
            <w:tabs>
              <w:tab w:val="right" w:leader="dot" w:pos="9016"/>
            </w:tabs>
            <w:rPr>
              <w:rFonts w:eastAsiaTheme="minorEastAsia"/>
              <w:noProof/>
              <w:lang w:eastAsia="en-GB"/>
            </w:rPr>
          </w:pPr>
          <w:hyperlink w:anchor="_Toc35758541" w:history="1">
            <w:r w:rsidR="00823E08" w:rsidRPr="00ED5E31">
              <w:rPr>
                <w:rStyle w:val="Hyperlink"/>
                <w:noProof/>
              </w:rPr>
              <w:t>Conclusion:</w:t>
            </w:r>
            <w:r w:rsidR="00823E08">
              <w:rPr>
                <w:noProof/>
                <w:webHidden/>
              </w:rPr>
              <w:tab/>
            </w:r>
            <w:r w:rsidR="00823E08">
              <w:rPr>
                <w:noProof/>
                <w:webHidden/>
              </w:rPr>
              <w:fldChar w:fldCharType="begin"/>
            </w:r>
            <w:r w:rsidR="00823E08">
              <w:rPr>
                <w:noProof/>
                <w:webHidden/>
              </w:rPr>
              <w:instrText xml:space="preserve"> PAGEREF _Toc35758541 \h </w:instrText>
            </w:r>
            <w:r w:rsidR="00823E08">
              <w:rPr>
                <w:noProof/>
                <w:webHidden/>
              </w:rPr>
            </w:r>
            <w:r w:rsidR="00823E08">
              <w:rPr>
                <w:noProof/>
                <w:webHidden/>
              </w:rPr>
              <w:fldChar w:fldCharType="separate"/>
            </w:r>
            <w:r w:rsidR="00823E08">
              <w:rPr>
                <w:noProof/>
                <w:webHidden/>
              </w:rPr>
              <w:t>20</w:t>
            </w:r>
            <w:r w:rsidR="00823E08">
              <w:rPr>
                <w:noProof/>
                <w:webHidden/>
              </w:rPr>
              <w:fldChar w:fldCharType="end"/>
            </w:r>
          </w:hyperlink>
        </w:p>
        <w:p w14:paraId="690FF7C7" w14:textId="54F55115" w:rsidR="00823E08" w:rsidRDefault="00A52137">
          <w:pPr>
            <w:pStyle w:val="TOC1"/>
            <w:tabs>
              <w:tab w:val="right" w:leader="dot" w:pos="9016"/>
            </w:tabs>
            <w:rPr>
              <w:rFonts w:eastAsiaTheme="minorEastAsia"/>
              <w:noProof/>
              <w:lang w:eastAsia="en-GB"/>
            </w:rPr>
          </w:pPr>
          <w:hyperlink w:anchor="_Toc35758542" w:history="1">
            <w:r w:rsidR="00823E08" w:rsidRPr="00ED5E31">
              <w:rPr>
                <w:rStyle w:val="Hyperlink"/>
                <w:noProof/>
              </w:rPr>
              <w:t>Reference List:</w:t>
            </w:r>
            <w:r w:rsidR="00823E08">
              <w:rPr>
                <w:noProof/>
                <w:webHidden/>
              </w:rPr>
              <w:tab/>
            </w:r>
            <w:r w:rsidR="00823E08">
              <w:rPr>
                <w:noProof/>
                <w:webHidden/>
              </w:rPr>
              <w:fldChar w:fldCharType="begin"/>
            </w:r>
            <w:r w:rsidR="00823E08">
              <w:rPr>
                <w:noProof/>
                <w:webHidden/>
              </w:rPr>
              <w:instrText xml:space="preserve"> PAGEREF _Toc35758542 \h </w:instrText>
            </w:r>
            <w:r w:rsidR="00823E08">
              <w:rPr>
                <w:noProof/>
                <w:webHidden/>
              </w:rPr>
            </w:r>
            <w:r w:rsidR="00823E08">
              <w:rPr>
                <w:noProof/>
                <w:webHidden/>
              </w:rPr>
              <w:fldChar w:fldCharType="separate"/>
            </w:r>
            <w:r w:rsidR="00823E08">
              <w:rPr>
                <w:noProof/>
                <w:webHidden/>
              </w:rPr>
              <w:t>20</w:t>
            </w:r>
            <w:r w:rsidR="00823E08">
              <w:rPr>
                <w:noProof/>
                <w:webHidden/>
              </w:rPr>
              <w:fldChar w:fldCharType="end"/>
            </w:r>
          </w:hyperlink>
        </w:p>
        <w:p w14:paraId="20CE31E8" w14:textId="25CA2465" w:rsidR="00BB2F30" w:rsidRPr="00A438A2" w:rsidRDefault="00BB2F30" w:rsidP="008746F8">
          <w:r w:rsidRPr="00A438A2">
            <w:rPr>
              <w:b/>
              <w:bCs/>
              <w:noProof/>
            </w:rPr>
            <w:fldChar w:fldCharType="end"/>
          </w:r>
        </w:p>
      </w:sdtContent>
    </w:sdt>
    <w:p w14:paraId="414C1097" w14:textId="77777777" w:rsidR="00A85962" w:rsidRDefault="00BB2F30" w:rsidP="00C55CDA">
      <w:pPr>
        <w:pStyle w:val="Heading1"/>
        <w:rPr>
          <w:color w:val="auto"/>
        </w:rPr>
      </w:pPr>
      <w:r w:rsidRPr="005E5F34">
        <w:rPr>
          <w:color w:val="auto"/>
        </w:rPr>
        <w:br w:type="page"/>
      </w:r>
    </w:p>
    <w:p w14:paraId="18AF34D4" w14:textId="4361EA42" w:rsidR="00A85962" w:rsidRDefault="00A85962" w:rsidP="00C55CDA">
      <w:pPr>
        <w:pStyle w:val="Heading1"/>
        <w:rPr>
          <w:color w:val="auto"/>
        </w:rPr>
      </w:pPr>
      <w:bookmarkStart w:id="0" w:name="_Toc35758468"/>
      <w:r>
        <w:rPr>
          <w:color w:val="auto"/>
        </w:rPr>
        <w:lastRenderedPageBreak/>
        <w:t>Statement of Word Count</w:t>
      </w:r>
      <w:bookmarkEnd w:id="0"/>
    </w:p>
    <w:p w14:paraId="65CAF08E" w14:textId="77777777" w:rsidR="00A85962" w:rsidRDefault="00A85962" w:rsidP="00A85962"/>
    <w:p w14:paraId="4AE4CEA2" w14:textId="4651F8A7" w:rsidR="00A85962" w:rsidRDefault="00A85962" w:rsidP="00A85962">
      <w:pPr>
        <w:pStyle w:val="Heading1"/>
      </w:pPr>
      <w:bookmarkStart w:id="1" w:name="_Toc35758469"/>
      <w:r>
        <w:t>Project Links</w:t>
      </w:r>
      <w:bookmarkEnd w:id="1"/>
    </w:p>
    <w:p w14:paraId="48ACC449" w14:textId="6E995516" w:rsidR="00A85962" w:rsidRDefault="00A85962" w:rsidP="00A85962">
      <w:r>
        <w:t>All code written will be submitted to the final submission point. If for whatever reason it is unavailable, the software is available via my GitHub repository linked below. Included is also a link of my trello board for the project:</w:t>
      </w:r>
    </w:p>
    <w:p w14:paraId="0B622315" w14:textId="099ED245" w:rsidR="00A85962" w:rsidRDefault="00A85962" w:rsidP="00A85962">
      <w:r>
        <w:t xml:space="preserve">Trello: </w:t>
      </w:r>
      <w:hyperlink r:id="rId8" w:history="1">
        <w:r>
          <w:rPr>
            <w:rStyle w:val="Hyperlink"/>
          </w:rPr>
          <w:t>https://trello.com/b/dhhDBJbr/malware-inc</w:t>
        </w:r>
      </w:hyperlink>
    </w:p>
    <w:p w14:paraId="2E6B9FF3" w14:textId="2A45FB4A" w:rsidR="00A85962" w:rsidRPr="00A85962" w:rsidRDefault="00A85962" w:rsidP="00A85962">
      <w:r>
        <w:t xml:space="preserve">GitHub: </w:t>
      </w:r>
      <w:hyperlink r:id="rId9" w:history="1">
        <w:r>
          <w:rPr>
            <w:rStyle w:val="Hyperlink"/>
          </w:rPr>
          <w:t>https://github.com/JayKay202/Malware_Inc</w:t>
        </w:r>
      </w:hyperlink>
    </w:p>
    <w:p w14:paraId="3E5FD8DB" w14:textId="1E25515E" w:rsidR="00C55CDA" w:rsidRPr="005E5F34" w:rsidRDefault="00267CC4" w:rsidP="00C55CDA">
      <w:pPr>
        <w:pStyle w:val="Heading1"/>
        <w:rPr>
          <w:color w:val="auto"/>
        </w:rPr>
      </w:pPr>
      <w:bookmarkStart w:id="2" w:name="_Toc35758470"/>
      <w:r w:rsidRPr="005E5F34">
        <w:rPr>
          <w:color w:val="auto"/>
        </w:rPr>
        <w:t xml:space="preserve">Introduction </w:t>
      </w:r>
      <w:r w:rsidR="00A337EF" w:rsidRPr="005E5F34">
        <w:rPr>
          <w:color w:val="auto"/>
        </w:rPr>
        <w:t>(read to make sure)</w:t>
      </w:r>
      <w:bookmarkEnd w:id="2"/>
    </w:p>
    <w:p w14:paraId="29E81D28" w14:textId="24E64403" w:rsidR="00A337EF" w:rsidRPr="005E5F34" w:rsidRDefault="00A337EF" w:rsidP="00A337EF">
      <w:r w:rsidRPr="005E5F34">
        <w:t>This project is based on the popular mobile game Plague Inc which allows the player to develop their own virus and to facilitate its spread across the world, but with the idea of spreading malware rather than a virus. Just like in Plague Inc, the user will be able to develop their malware so that it can be spread using different formats (e.g. app stores, emails, etc.) and different devices (operating systems) that it can infect. From the originating country, other countries could potentially be infected by using email, the app store, etc, but countries that have restricted internet access (China, North Korea, etc) will only be accessible by physically transporting (plains/boats) the malware. The more people in a country with infected devices, the more likely that the infection will spread electronically and/or make it onto a plane or boat into a “restricted country”. The user will also be able to evolve the malware so that it becomes a different type of malware, making it difficult to track and eradicate. At the start it could be adware and by the end it could have evolved into ransomware and so generate a cash windfall for the creator. Like the game, you will have the ability to speed up time and which will advance the game quicker and so reduce the time taken to earn the money needed to buy enhancements to your malware. Once a certain number of days has passed, countries will start researching a solution to the malware and which will result in the malware being eradicated once the research reaches one hundred percent complete. If the malware spreads far enough and can infect modern operating systems, then it will start to infect devices being used to eradicate the malware and slow down their progress.</w:t>
      </w:r>
    </w:p>
    <w:p w14:paraId="6B73FCF3" w14:textId="79F10BD1" w:rsidR="00267CC4" w:rsidRPr="005E5F34" w:rsidRDefault="00267CC4" w:rsidP="00BB2F30">
      <w:pPr>
        <w:pStyle w:val="Heading1"/>
        <w:rPr>
          <w:color w:val="auto"/>
        </w:rPr>
      </w:pPr>
      <w:bookmarkStart w:id="3" w:name="_Toc35758471"/>
      <w:r w:rsidRPr="005E5F34">
        <w:rPr>
          <w:color w:val="auto"/>
        </w:rPr>
        <w:t>Project outcome</w:t>
      </w:r>
      <w:r w:rsidR="00A337EF" w:rsidRPr="005E5F34">
        <w:rPr>
          <w:color w:val="auto"/>
        </w:rPr>
        <w:t xml:space="preserve"> (revenue and education)</w:t>
      </w:r>
      <w:bookmarkEnd w:id="3"/>
    </w:p>
    <w:p w14:paraId="3D30D95F" w14:textId="74AC466A" w:rsidR="00A85962" w:rsidRDefault="008746F8" w:rsidP="008746F8">
      <w:r w:rsidRPr="005E5F34">
        <w:t xml:space="preserve">The purpose of this project is to demonstrate how much we rely on technology and how one piece of malware can affect all of </w:t>
      </w:r>
      <w:r w:rsidR="007C15CB" w:rsidRPr="005E5F34">
        <w:t>our</w:t>
      </w:r>
      <w:r w:rsidRPr="005E5F34">
        <w:t xml:space="preserve"> lives. This should encourage people to go into cyber security roles to try and prevent </w:t>
      </w:r>
      <w:r w:rsidR="007C15CB" w:rsidRPr="005E5F34">
        <w:t>these</w:t>
      </w:r>
      <w:r w:rsidRPr="005E5F34">
        <w:t xml:space="preserve"> sorts of organizations from creating </w:t>
      </w:r>
      <w:r w:rsidR="007C15CB" w:rsidRPr="005E5F34">
        <w:t>these</w:t>
      </w:r>
      <w:r w:rsidRPr="005E5F34">
        <w:t xml:space="preserve"> pieces of malware. As this is an app there is also the potential for monetary gain in the form of pay once or with ads or with addition content that is hidden with a pay wall (freemium content).  </w:t>
      </w:r>
      <w:r w:rsidR="00A85962" w:rsidRPr="005E5F34">
        <w:t>The purpose of this game is to therefore develop the users strategizing and resource management skills, while providing an enjoyable gaming experience.</w:t>
      </w:r>
      <w:r w:rsidR="00A85962">
        <w:t xml:space="preserve"> </w:t>
      </w:r>
    </w:p>
    <w:p w14:paraId="71E56402" w14:textId="15157EC0" w:rsidR="00A85962" w:rsidRDefault="00A85962" w:rsidP="008746F8">
      <w:r>
        <w:t>S</w:t>
      </w:r>
      <w:r w:rsidRPr="005E5F34">
        <w:t>trategiz</w:t>
      </w:r>
      <w:r>
        <w:t xml:space="preserve">ing Skills: </w:t>
      </w:r>
      <w:r w:rsidRPr="005E5F34">
        <w:t>should they focus on making the malware produce more money or make the malware more infectious</w:t>
      </w:r>
      <w:r>
        <w:t>.</w:t>
      </w:r>
      <w:r w:rsidRPr="005E5F34">
        <w:t xml:space="preserve"> </w:t>
      </w:r>
    </w:p>
    <w:p w14:paraId="1D18BE77" w14:textId="10165955" w:rsidR="00A85962" w:rsidRDefault="00A85962" w:rsidP="008746F8">
      <w:r>
        <w:t>R</w:t>
      </w:r>
      <w:r w:rsidRPr="005E5F34">
        <w:t>esource management skills</w:t>
      </w:r>
      <w:r>
        <w:t>:</w:t>
      </w:r>
      <w:r w:rsidRPr="005E5F34">
        <w:t xml:space="preserve"> as they will have to consider what advancements to make with their malware and the impacts/benefits of each change made.</w:t>
      </w:r>
    </w:p>
    <w:p w14:paraId="446DB911" w14:textId="3DB5E22E" w:rsidR="00A85962" w:rsidRPr="005E5F34" w:rsidRDefault="00A85962" w:rsidP="008746F8">
      <w:r>
        <w:t xml:space="preserve">Although there is no given client for this project, the possibility to </w:t>
      </w:r>
      <w:r w:rsidR="00D8610A">
        <w:t xml:space="preserve">sell this application to an app developer is a possibility. </w:t>
      </w:r>
    </w:p>
    <w:p w14:paraId="16FE792C" w14:textId="01DD2FC0" w:rsidR="00BB2F30" w:rsidRPr="005E5F34" w:rsidRDefault="00BB2F30" w:rsidP="00BB2F30">
      <w:pPr>
        <w:pStyle w:val="Heading1"/>
        <w:rPr>
          <w:color w:val="auto"/>
        </w:rPr>
      </w:pPr>
      <w:bookmarkStart w:id="4" w:name="_Toc35758472"/>
      <w:r w:rsidRPr="005E5F34">
        <w:rPr>
          <w:color w:val="auto"/>
        </w:rPr>
        <w:lastRenderedPageBreak/>
        <w:t>Processes</w:t>
      </w:r>
      <w:r w:rsidR="004953EE" w:rsidRPr="005E5F34">
        <w:rPr>
          <w:color w:val="auto"/>
        </w:rPr>
        <w:t>:</w:t>
      </w:r>
      <w:bookmarkEnd w:id="4"/>
    </w:p>
    <w:p w14:paraId="1D7D7AD8" w14:textId="02651697" w:rsidR="004953EE" w:rsidRPr="005E5F34" w:rsidRDefault="004953EE" w:rsidP="00D55402">
      <w:r w:rsidRPr="005E5F34">
        <w:t>Trello</w:t>
      </w:r>
      <w:r w:rsidR="00D55402" w:rsidRPr="005E5F34">
        <w:t xml:space="preserve"> Board: This will be where all tasks that make up the project will be displayed and will be organised into three different categories. The first category is the backlog which is where all tasks for the project start. Once a task has been started it will be moved to the in-progress category, this is so you can see how many tasks are currently being worked on. </w:t>
      </w:r>
      <w:r w:rsidR="00C37D70" w:rsidRPr="005E5F34">
        <w:t>Once a task has been complete it will be categorized as complete so that it is not mistaken as being in another category. All Trello boards can be found later in this report to demonstrate the project development over the weeks.</w:t>
      </w:r>
      <w:r w:rsidR="00D55402" w:rsidRPr="005E5F34">
        <w:t xml:space="preserve"> </w:t>
      </w:r>
    </w:p>
    <w:p w14:paraId="3ACDEA98" w14:textId="61ABB0DE" w:rsidR="004953EE" w:rsidRPr="005E5F34" w:rsidRDefault="004953EE" w:rsidP="004953EE">
      <w:pPr>
        <w:pStyle w:val="Heading2"/>
        <w:rPr>
          <w:color w:val="auto"/>
        </w:rPr>
      </w:pPr>
      <w:bookmarkStart w:id="5" w:name="_Toc35758473"/>
      <w:r w:rsidRPr="005E5F34">
        <w:rPr>
          <w:color w:val="auto"/>
        </w:rPr>
        <w:t>GitHub</w:t>
      </w:r>
      <w:r w:rsidR="00D55402" w:rsidRPr="005E5F34">
        <w:rPr>
          <w:color w:val="auto"/>
        </w:rPr>
        <w:t>:</w:t>
      </w:r>
      <w:bookmarkEnd w:id="5"/>
    </w:p>
    <w:p w14:paraId="12AD165C" w14:textId="567A7BBD" w:rsidR="00C55CDA" w:rsidRPr="005E5F34" w:rsidRDefault="00C55CDA" w:rsidP="00C55CDA">
      <w:r w:rsidRPr="005E5F34">
        <w:t xml:space="preserve">This is how we will be organising are change management and are backups. </w:t>
      </w:r>
      <w:r w:rsidR="00A02729" w:rsidRPr="005E5F34">
        <w:t xml:space="preserve">This will allow for me to see how my application has change from previous pushes to GitHub. </w:t>
      </w:r>
      <w:r w:rsidR="007C15CB" w:rsidRPr="005E5F34">
        <w:t>Therefore,</w:t>
      </w:r>
      <w:r w:rsidR="00A02729" w:rsidRPr="005E5F34">
        <w:t xml:space="preserve"> if the application stop working after a </w:t>
      </w:r>
      <w:r w:rsidR="00A438A2" w:rsidRPr="005E5F34">
        <w:t>change,</w:t>
      </w:r>
      <w:r w:rsidR="00A02729" w:rsidRPr="005E5F34">
        <w:t xml:space="preserve"> we can look back at what exactly was changed and take the correct items </w:t>
      </w:r>
      <w:r w:rsidR="000467F7" w:rsidRPr="005E5F34">
        <w:t>to resolve the issue.</w:t>
      </w:r>
      <w:r w:rsidR="00203A84">
        <w:t xml:space="preserve"> As the application will additionally be stored online, if the machine that the application is being developed on is destroyed or lost. Then the application can be downloaded onto another machine, as long as you remember the username and password for the GitHub account.</w:t>
      </w:r>
    </w:p>
    <w:p w14:paraId="1AF0913A" w14:textId="62CE0265" w:rsidR="004953EE" w:rsidRPr="005E5F34" w:rsidRDefault="004953EE" w:rsidP="004953EE">
      <w:pPr>
        <w:pStyle w:val="Heading2"/>
        <w:rPr>
          <w:color w:val="auto"/>
        </w:rPr>
      </w:pPr>
      <w:bookmarkStart w:id="6" w:name="_Toc35758474"/>
      <w:r w:rsidRPr="005E5F34">
        <w:rPr>
          <w:color w:val="auto"/>
        </w:rPr>
        <w:t>Supervisor Meetings</w:t>
      </w:r>
      <w:r w:rsidR="00D55402" w:rsidRPr="005E5F34">
        <w:rPr>
          <w:color w:val="auto"/>
        </w:rPr>
        <w:t>:</w:t>
      </w:r>
      <w:bookmarkEnd w:id="6"/>
    </w:p>
    <w:p w14:paraId="143ECD50" w14:textId="01BF3D1B" w:rsidR="00C37D70" w:rsidRPr="005E5F34" w:rsidRDefault="00C37D70" w:rsidP="00C37D70">
      <w:r w:rsidRPr="005E5F34">
        <w:t xml:space="preserve">The supervisor meeting is </w:t>
      </w:r>
      <w:r w:rsidR="00CC227A">
        <w:t>d</w:t>
      </w:r>
      <w:r w:rsidRPr="005E5F34">
        <w:t xml:space="preserve">one in order to cover scrum meeting, which is needed given that we are doing agile project management. During </w:t>
      </w:r>
      <w:r w:rsidR="007C15CB" w:rsidRPr="005E5F34">
        <w:t>these</w:t>
      </w:r>
      <w:r w:rsidRPr="005E5F34">
        <w:t xml:space="preserve"> meeting we will be covering what we have done in the prior week and what we plan to do in the coming week. </w:t>
      </w:r>
      <w:r w:rsidR="00CC227A">
        <w:t>This will also allow for other students and supervisor to give advice on what feature can be add to the project and possible solutions to issues that I am experiencing with the project.</w:t>
      </w:r>
    </w:p>
    <w:p w14:paraId="5592A3B4" w14:textId="6D8A633E" w:rsidR="00153C96" w:rsidRPr="005E5F34" w:rsidRDefault="00153C96" w:rsidP="00153C96">
      <w:pPr>
        <w:pStyle w:val="Heading1"/>
        <w:rPr>
          <w:color w:val="auto"/>
        </w:rPr>
      </w:pPr>
      <w:bookmarkStart w:id="7" w:name="_Toc35758475"/>
      <w:r w:rsidRPr="005E5F34">
        <w:rPr>
          <w:color w:val="auto"/>
        </w:rPr>
        <w:t>Legal, Social, Ethical and Professional Issues</w:t>
      </w:r>
      <w:bookmarkEnd w:id="7"/>
    </w:p>
    <w:p w14:paraId="710E3B94" w14:textId="74557B7B" w:rsidR="007C15CB" w:rsidRPr="005E5F34" w:rsidRDefault="007C15CB" w:rsidP="007C15CB">
      <w:pPr>
        <w:pStyle w:val="Heading2"/>
        <w:rPr>
          <w:color w:val="auto"/>
        </w:rPr>
      </w:pPr>
      <w:bookmarkStart w:id="8" w:name="_Toc35758476"/>
      <w:r w:rsidRPr="005E5F34">
        <w:rPr>
          <w:color w:val="auto"/>
        </w:rPr>
        <w:t>Data Protection</w:t>
      </w:r>
      <w:r w:rsidR="00C02049" w:rsidRPr="005E5F34">
        <w:rPr>
          <w:color w:val="auto"/>
        </w:rPr>
        <w:t>:</w:t>
      </w:r>
      <w:bookmarkEnd w:id="8"/>
    </w:p>
    <w:p w14:paraId="0E6F2276" w14:textId="47FA958F" w:rsidR="00C02049" w:rsidRPr="005E5F34" w:rsidRDefault="00C02049" w:rsidP="00C02049">
      <w:r w:rsidRPr="005E5F34">
        <w:t xml:space="preserve">As We will not be storing any of the user’s information and all the information is stored locally and will not therefor be stored on any of </w:t>
      </w:r>
      <w:r w:rsidR="00D72055" w:rsidRPr="005E5F34">
        <w:t>our</w:t>
      </w:r>
      <w:r w:rsidRPr="005E5F34">
        <w:t xml:space="preserve"> servers. Meaning that we will not have to worry about data protection when it comes to this project and can spend more time on other issues.</w:t>
      </w:r>
    </w:p>
    <w:p w14:paraId="4FB294BF" w14:textId="73485F32" w:rsidR="007C15CB" w:rsidRDefault="007C15CB" w:rsidP="007C15CB">
      <w:pPr>
        <w:pStyle w:val="Heading2"/>
        <w:rPr>
          <w:color w:val="auto"/>
        </w:rPr>
      </w:pPr>
      <w:bookmarkStart w:id="9" w:name="_Toc35758477"/>
      <w:r w:rsidRPr="005E5F34">
        <w:rPr>
          <w:color w:val="auto"/>
        </w:rPr>
        <w:t>Ethical Issues</w:t>
      </w:r>
      <w:r w:rsidR="001540D2" w:rsidRPr="005E5F34">
        <w:rPr>
          <w:color w:val="auto"/>
        </w:rPr>
        <w:t>:</w:t>
      </w:r>
      <w:bookmarkEnd w:id="9"/>
    </w:p>
    <w:p w14:paraId="3A78EF9C" w14:textId="77777777" w:rsidR="00D72055" w:rsidRPr="00D72055" w:rsidRDefault="00D72055" w:rsidP="00D72055"/>
    <w:p w14:paraId="06C9BA30" w14:textId="0A98C179" w:rsidR="007C15CB" w:rsidRPr="005E5F34" w:rsidRDefault="007C15CB" w:rsidP="007C15CB">
      <w:pPr>
        <w:pStyle w:val="Heading2"/>
        <w:rPr>
          <w:color w:val="auto"/>
        </w:rPr>
      </w:pPr>
      <w:bookmarkStart w:id="10" w:name="_Toc35758478"/>
      <w:r w:rsidRPr="005E5F34">
        <w:rPr>
          <w:color w:val="auto"/>
        </w:rPr>
        <w:t>Intellectual Property</w:t>
      </w:r>
      <w:r w:rsidR="001540D2" w:rsidRPr="005E5F34">
        <w:rPr>
          <w:color w:val="auto"/>
        </w:rPr>
        <w:t>:</w:t>
      </w:r>
      <w:bookmarkEnd w:id="10"/>
    </w:p>
    <w:p w14:paraId="2142FE20" w14:textId="4A1C183C" w:rsidR="001540D2" w:rsidRPr="005E5F34" w:rsidRDefault="001540D2" w:rsidP="001540D2">
      <w:r w:rsidRPr="005E5F34">
        <w:t>All code is written by me as the only member of the project and therefore all code/intellectual property belongs to me.</w:t>
      </w:r>
      <w:r w:rsidR="00D72055">
        <w:t xml:space="preserve"> If the program is sold to an organization then they are the owners of the code in question and will fold all rights. </w:t>
      </w:r>
      <w:r w:rsidR="006632F4">
        <w:t xml:space="preserve">Given that this game is based on a </w:t>
      </w:r>
      <w:r w:rsidR="00124196">
        <w:t>pre-existing</w:t>
      </w:r>
      <w:r w:rsidR="006632F4">
        <w:t xml:space="preserve"> game there is the issue with copy right. But Plague Inc was created by Ndemic Creations and there is a similar game known as Infection Bio War created by Fun Games For Free, which has the exact same game play as Plague Inc and no legal action has been take against Fun Games For Free. </w:t>
      </w:r>
    </w:p>
    <w:p w14:paraId="313FD389" w14:textId="43081CA1" w:rsidR="005E5F34" w:rsidRDefault="005E5F34" w:rsidP="004953EE">
      <w:pPr>
        <w:pStyle w:val="Heading1"/>
        <w:rPr>
          <w:color w:val="auto"/>
        </w:rPr>
      </w:pPr>
      <w:bookmarkStart w:id="11" w:name="_Toc35758479"/>
      <w:r>
        <w:rPr>
          <w:color w:val="auto"/>
        </w:rPr>
        <w:t>Method of Approach</w:t>
      </w:r>
      <w:bookmarkEnd w:id="11"/>
    </w:p>
    <w:p w14:paraId="55729D6B" w14:textId="43F1207A" w:rsidR="001813DA" w:rsidRPr="001813DA" w:rsidRDefault="001813DA" w:rsidP="005E5F34">
      <w:r w:rsidRPr="001813DA">
        <w:t>Given</w:t>
      </w:r>
      <w:r>
        <w:t xml:space="preserve"> the requirements of this cause the project is being managed using agile methodology with a scrum framework. Using Plague Inc feature a backlog of tasks that need to be complete in sprints. GitHub was used in order to do version control, which is in line with agile sprint to provide backups and evidence of sprints undertaken. In order to keep track of the progress of the project trello was used in order to see which task had or hadn’t been completed. </w:t>
      </w:r>
    </w:p>
    <w:p w14:paraId="4B3DCFBA" w14:textId="4FDB75B7" w:rsidR="004953EE" w:rsidRPr="005E5F34" w:rsidRDefault="004953EE" w:rsidP="004953EE">
      <w:pPr>
        <w:pStyle w:val="Heading1"/>
        <w:rPr>
          <w:color w:val="auto"/>
        </w:rPr>
      </w:pPr>
      <w:bookmarkStart w:id="12" w:name="_Toc35758480"/>
      <w:r w:rsidRPr="005E5F34">
        <w:rPr>
          <w:color w:val="auto"/>
        </w:rPr>
        <w:lastRenderedPageBreak/>
        <w:t>Technologies:</w:t>
      </w:r>
      <w:bookmarkEnd w:id="12"/>
    </w:p>
    <w:p w14:paraId="1E6936F7" w14:textId="40BB8A09" w:rsidR="004953EE" w:rsidRPr="005E5F34" w:rsidRDefault="004953EE" w:rsidP="004953EE">
      <w:r w:rsidRPr="005E5F34">
        <w:t xml:space="preserve">This program will be done with the uses of C# windows forms, this is mainly as it is the solution that I am most familiar. There are some restrictions with using this technology like the fact I will not be able to have a graphics of the world with changing colours to show the spread of the virus. But I believe that this will be the technology that will allow for the greatest chance of project success given the limited time and limited resources (manpower). All other functionality will be achievable and the main display for the spread will be the world and countries summaries, that is included in Plague Inc. as a secondary means of checking the spread of the virus.  </w:t>
      </w:r>
      <w:r w:rsidR="00426A19" w:rsidRPr="005E5F34">
        <w:t xml:space="preserve">With the </w:t>
      </w:r>
      <w:r w:rsidR="00153C96" w:rsidRPr="005E5F34">
        <w:t>readymade</w:t>
      </w:r>
      <w:r w:rsidR="00426A19" w:rsidRPr="005E5F34">
        <w:t xml:space="preserve"> assets (buttons, datagrids, etc.) this will reduce the amount of time need to create the interface and therefore allow for more time to be spent working on the logic behind the interface. This will also allow for more features that are not </w:t>
      </w:r>
      <w:r w:rsidR="00153C96" w:rsidRPr="005E5F34">
        <w:t>specifically require, but will improve it function, to be more likely to be completed before the end of the project.</w:t>
      </w:r>
    </w:p>
    <w:p w14:paraId="75AB6271" w14:textId="3803C210" w:rsidR="002675FC" w:rsidRPr="005E5F34" w:rsidRDefault="002675FC" w:rsidP="004953EE">
      <w:r w:rsidRPr="005E5F34">
        <w:t xml:space="preserve">I have not used a database as this would require the application to be connect to the internet at all times. As Plague Inc. is what my project is based </w:t>
      </w:r>
      <w:r w:rsidR="005C1FE4" w:rsidRPr="005E5F34">
        <w:t>upon,</w:t>
      </w:r>
      <w:r w:rsidRPr="005E5F34">
        <w:t xml:space="preserve"> I have done testing to see what function</w:t>
      </w:r>
      <w:r w:rsidR="005C1FE4" w:rsidRPr="005E5F34">
        <w:t xml:space="preserve">ality it has. One such feature is that it does not require an internet connection to run. </w:t>
      </w:r>
      <w:r w:rsidRPr="005E5F34">
        <w:t xml:space="preserve"> </w:t>
      </w:r>
      <w:r w:rsidR="00F41F5E" w:rsidRPr="005E5F34">
        <w:t>Therefore,</w:t>
      </w:r>
      <w:r w:rsidR="005C1FE4" w:rsidRPr="005E5F34">
        <w:t xml:space="preserve"> I have stored the countries information within the code so that the user can still uses the application when not connected to the internet.</w:t>
      </w:r>
    </w:p>
    <w:p w14:paraId="0338A367" w14:textId="0C2ABCEC" w:rsidR="00F41F5E" w:rsidRPr="005E5F34" w:rsidRDefault="00F41F5E" w:rsidP="004953EE">
      <w:r w:rsidRPr="005E5F34">
        <w:t xml:space="preserve">In order to backup and change manage the project all files are stored on GitHub, which will allow for changes made to be pushed to the master copy on the GitHub server. There is the device with all files goes missing or damaged all of the data can be recovered by downloading it from GitHub. There is also a log of all of the changes made to the program over the time of the project. If there was an error that was not present during the last chunk of </w:t>
      </w:r>
      <w:r w:rsidR="00D8610A" w:rsidRPr="005E5F34">
        <w:t>code,</w:t>
      </w:r>
      <w:r w:rsidRPr="005E5F34">
        <w:t xml:space="preserve"> you can check the log to see what has changed since the last instant and uses that to narrow down the cause of the error. </w:t>
      </w:r>
    </w:p>
    <w:p w14:paraId="2C0F25F1" w14:textId="25019F53" w:rsidR="00A337EF" w:rsidRDefault="00A337EF" w:rsidP="00A337EF">
      <w:pPr>
        <w:pStyle w:val="Heading1"/>
        <w:rPr>
          <w:color w:val="auto"/>
        </w:rPr>
      </w:pPr>
      <w:bookmarkStart w:id="13" w:name="_Toc35758481"/>
      <w:r w:rsidRPr="005E5F34">
        <w:rPr>
          <w:color w:val="auto"/>
        </w:rPr>
        <w:t>Risk Assessment:</w:t>
      </w:r>
      <w:bookmarkEnd w:id="13"/>
      <w:r w:rsidRPr="005E5F34">
        <w:rPr>
          <w:color w:val="auto"/>
        </w:rPr>
        <w:t xml:space="preserve"> </w:t>
      </w:r>
    </w:p>
    <w:p w14:paraId="4A49FD69" w14:textId="1449D1D7" w:rsidR="00981059" w:rsidRPr="00981059" w:rsidRDefault="00981059" w:rsidP="00981059">
      <w:pPr>
        <w:pStyle w:val="Heading2"/>
      </w:pPr>
      <w:bookmarkStart w:id="14" w:name="_Toc35758482"/>
      <w:r>
        <w:t>Risk Matrix:</w:t>
      </w:r>
      <w:bookmarkEnd w:id="14"/>
    </w:p>
    <w:tbl>
      <w:tblPr>
        <w:tblStyle w:val="TableGrid"/>
        <w:tblW w:w="0" w:type="auto"/>
        <w:tblLayout w:type="fixed"/>
        <w:tblLook w:val="04A0" w:firstRow="1" w:lastRow="0" w:firstColumn="1" w:lastColumn="0" w:noHBand="0" w:noVBand="1"/>
      </w:tblPr>
      <w:tblGrid>
        <w:gridCol w:w="421"/>
        <w:gridCol w:w="1954"/>
        <w:gridCol w:w="739"/>
        <w:gridCol w:w="992"/>
        <w:gridCol w:w="992"/>
        <w:gridCol w:w="1134"/>
        <w:gridCol w:w="2784"/>
      </w:tblGrid>
      <w:tr w:rsidR="00A438A2" w:rsidRPr="005E5F34" w14:paraId="24C953E9" w14:textId="77777777" w:rsidTr="00543574">
        <w:tc>
          <w:tcPr>
            <w:tcW w:w="421" w:type="dxa"/>
          </w:tcPr>
          <w:p w14:paraId="04D3DAE0" w14:textId="77777777" w:rsidR="00543574" w:rsidRPr="005E5F34" w:rsidRDefault="00543574" w:rsidP="00543574"/>
        </w:tc>
        <w:tc>
          <w:tcPr>
            <w:tcW w:w="1954" w:type="dxa"/>
          </w:tcPr>
          <w:p w14:paraId="4E807ECB" w14:textId="566D097F" w:rsidR="00543574" w:rsidRPr="005E5F34" w:rsidRDefault="00543574" w:rsidP="00543574">
            <w:r w:rsidRPr="005E5F34">
              <w:t>Description</w:t>
            </w:r>
          </w:p>
        </w:tc>
        <w:tc>
          <w:tcPr>
            <w:tcW w:w="739" w:type="dxa"/>
          </w:tcPr>
          <w:p w14:paraId="328D0D29" w14:textId="3EC6EF78" w:rsidR="00543574" w:rsidRPr="005E5F34" w:rsidRDefault="00543574" w:rsidP="00543574">
            <w:r w:rsidRPr="005E5F34">
              <w:t>Likelihood</w:t>
            </w:r>
          </w:p>
        </w:tc>
        <w:tc>
          <w:tcPr>
            <w:tcW w:w="992" w:type="dxa"/>
          </w:tcPr>
          <w:p w14:paraId="683EA872" w14:textId="756D847A" w:rsidR="00543574" w:rsidRPr="005E5F34" w:rsidRDefault="00543574" w:rsidP="00543574">
            <w:r w:rsidRPr="005E5F34">
              <w:t>Impact</w:t>
            </w:r>
          </w:p>
        </w:tc>
        <w:tc>
          <w:tcPr>
            <w:tcW w:w="992" w:type="dxa"/>
          </w:tcPr>
          <w:p w14:paraId="46D1135A" w14:textId="6377E083" w:rsidR="00543574" w:rsidRPr="005E5F34" w:rsidRDefault="00543574" w:rsidP="00543574">
            <w:r w:rsidRPr="005E5F34">
              <w:t>Overall Risk</w:t>
            </w:r>
          </w:p>
        </w:tc>
        <w:tc>
          <w:tcPr>
            <w:tcW w:w="1134" w:type="dxa"/>
          </w:tcPr>
          <w:p w14:paraId="5DE039C9" w14:textId="5F769A12" w:rsidR="00543574" w:rsidRPr="005E5F34" w:rsidRDefault="00543574" w:rsidP="00543574">
            <w:r w:rsidRPr="005E5F34">
              <w:t>Level</w:t>
            </w:r>
          </w:p>
        </w:tc>
        <w:tc>
          <w:tcPr>
            <w:tcW w:w="2784" w:type="dxa"/>
          </w:tcPr>
          <w:p w14:paraId="7E15C8E7" w14:textId="0A4A46BB" w:rsidR="00543574" w:rsidRPr="005E5F34" w:rsidRDefault="00543574" w:rsidP="00543574">
            <w:r w:rsidRPr="005E5F34">
              <w:t>Action (if needed)</w:t>
            </w:r>
          </w:p>
        </w:tc>
      </w:tr>
      <w:tr w:rsidR="00A438A2" w:rsidRPr="005E5F34" w14:paraId="5A06B503" w14:textId="77777777" w:rsidTr="00543574">
        <w:tc>
          <w:tcPr>
            <w:tcW w:w="421" w:type="dxa"/>
          </w:tcPr>
          <w:p w14:paraId="5AA4CD36" w14:textId="6AA05034" w:rsidR="00543574" w:rsidRPr="005E5F34" w:rsidRDefault="00543574" w:rsidP="00543574">
            <w:r w:rsidRPr="005E5F34">
              <w:t>1</w:t>
            </w:r>
          </w:p>
        </w:tc>
        <w:tc>
          <w:tcPr>
            <w:tcW w:w="1954" w:type="dxa"/>
          </w:tcPr>
          <w:p w14:paraId="7F6179F6" w14:textId="6522AA37" w:rsidR="00543574" w:rsidRPr="005E5F34" w:rsidRDefault="00543574" w:rsidP="00543574">
            <w:r w:rsidRPr="005E5F34">
              <w:t>Requirements for the project change.</w:t>
            </w:r>
          </w:p>
        </w:tc>
        <w:tc>
          <w:tcPr>
            <w:tcW w:w="739" w:type="dxa"/>
          </w:tcPr>
          <w:p w14:paraId="5990E167" w14:textId="7DE8F2FE" w:rsidR="00543574" w:rsidRPr="005E5F34" w:rsidRDefault="00543574" w:rsidP="00543574">
            <w:r w:rsidRPr="005E5F34">
              <w:t>1</w:t>
            </w:r>
          </w:p>
        </w:tc>
        <w:tc>
          <w:tcPr>
            <w:tcW w:w="992" w:type="dxa"/>
          </w:tcPr>
          <w:p w14:paraId="2624232E" w14:textId="6CBEF381" w:rsidR="00543574" w:rsidRPr="005E5F34" w:rsidRDefault="00543574" w:rsidP="00543574">
            <w:r w:rsidRPr="005E5F34">
              <w:t>7</w:t>
            </w:r>
          </w:p>
        </w:tc>
        <w:tc>
          <w:tcPr>
            <w:tcW w:w="992" w:type="dxa"/>
          </w:tcPr>
          <w:p w14:paraId="536671BA" w14:textId="7490982B" w:rsidR="00543574" w:rsidRPr="005E5F34" w:rsidRDefault="00543574" w:rsidP="00543574">
            <w:r w:rsidRPr="005E5F34">
              <w:t>7</w:t>
            </w:r>
          </w:p>
        </w:tc>
        <w:tc>
          <w:tcPr>
            <w:tcW w:w="1134" w:type="dxa"/>
          </w:tcPr>
          <w:p w14:paraId="1C25DA7E" w14:textId="721BB171" w:rsidR="00543574" w:rsidRPr="005E5F34" w:rsidRDefault="00543574" w:rsidP="00543574">
            <w:r w:rsidRPr="005E5F34">
              <w:t>Ignore</w:t>
            </w:r>
          </w:p>
        </w:tc>
        <w:tc>
          <w:tcPr>
            <w:tcW w:w="2784" w:type="dxa"/>
          </w:tcPr>
          <w:p w14:paraId="733BD927" w14:textId="1667E5D6" w:rsidR="00543574" w:rsidRPr="005E5F34" w:rsidRDefault="00543574" w:rsidP="00543574">
            <w:r w:rsidRPr="005E5F34">
              <w:t xml:space="preserve">N/A. This is because this project is based on an application that already exist and changing it to be malware rather than a virus. </w:t>
            </w:r>
            <w:r w:rsidR="009B0665" w:rsidRPr="005E5F34">
              <w:t>Also,</w:t>
            </w:r>
            <w:r w:rsidRPr="005E5F34">
              <w:t xml:space="preserve"> as </w:t>
            </w:r>
            <w:r w:rsidR="00E33CFF" w:rsidRPr="005E5F34">
              <w:t xml:space="preserve">I do not have a client for this project, there is no possibility of them changing </w:t>
            </w:r>
            <w:r w:rsidR="009B0665" w:rsidRPr="005E5F34">
              <w:t>their</w:t>
            </w:r>
            <w:r w:rsidR="00E33CFF" w:rsidRPr="005E5F34">
              <w:t xml:space="preserve"> mind. </w:t>
            </w:r>
          </w:p>
        </w:tc>
      </w:tr>
      <w:tr w:rsidR="00A438A2" w:rsidRPr="005E5F34" w14:paraId="7792099E" w14:textId="77777777" w:rsidTr="00543574">
        <w:tc>
          <w:tcPr>
            <w:tcW w:w="421" w:type="dxa"/>
          </w:tcPr>
          <w:p w14:paraId="75A0318B" w14:textId="2331C969" w:rsidR="00543574" w:rsidRPr="005E5F34" w:rsidRDefault="00543574" w:rsidP="00543574">
            <w:r w:rsidRPr="005E5F34">
              <w:t>2</w:t>
            </w:r>
          </w:p>
        </w:tc>
        <w:tc>
          <w:tcPr>
            <w:tcW w:w="1954" w:type="dxa"/>
          </w:tcPr>
          <w:p w14:paraId="1D99A23A" w14:textId="500415C7" w:rsidR="00543574" w:rsidRPr="005E5F34" w:rsidRDefault="00543574" w:rsidP="00543574">
            <w:r w:rsidRPr="005E5F34">
              <w:t>Holidays and sickness.</w:t>
            </w:r>
          </w:p>
        </w:tc>
        <w:tc>
          <w:tcPr>
            <w:tcW w:w="739" w:type="dxa"/>
          </w:tcPr>
          <w:p w14:paraId="29F140F2" w14:textId="47C44F74" w:rsidR="00543574" w:rsidRPr="005E5F34" w:rsidRDefault="00543574" w:rsidP="00543574">
            <w:r w:rsidRPr="005E5F34">
              <w:t>4</w:t>
            </w:r>
          </w:p>
        </w:tc>
        <w:tc>
          <w:tcPr>
            <w:tcW w:w="992" w:type="dxa"/>
          </w:tcPr>
          <w:p w14:paraId="27554E65" w14:textId="5128FF03" w:rsidR="00543574" w:rsidRPr="005E5F34" w:rsidRDefault="00543574" w:rsidP="00543574">
            <w:r w:rsidRPr="005E5F34">
              <w:t>4</w:t>
            </w:r>
          </w:p>
        </w:tc>
        <w:tc>
          <w:tcPr>
            <w:tcW w:w="992" w:type="dxa"/>
          </w:tcPr>
          <w:p w14:paraId="0EAD414D" w14:textId="2A89038D" w:rsidR="00543574" w:rsidRPr="005E5F34" w:rsidRDefault="00543574" w:rsidP="00543574">
            <w:r w:rsidRPr="005E5F34">
              <w:t>16</w:t>
            </w:r>
          </w:p>
        </w:tc>
        <w:tc>
          <w:tcPr>
            <w:tcW w:w="1134" w:type="dxa"/>
          </w:tcPr>
          <w:p w14:paraId="27AEDAD3" w14:textId="1839F81A" w:rsidR="00543574" w:rsidRPr="005E5F34" w:rsidRDefault="00543574" w:rsidP="00543574">
            <w:r w:rsidRPr="005E5F34">
              <w:t>Consider</w:t>
            </w:r>
          </w:p>
        </w:tc>
        <w:tc>
          <w:tcPr>
            <w:tcW w:w="2784" w:type="dxa"/>
          </w:tcPr>
          <w:p w14:paraId="7A0D9ECD" w14:textId="547EA364" w:rsidR="00543574" w:rsidRPr="005E5F34" w:rsidRDefault="00543574" w:rsidP="00543574">
            <w:r w:rsidRPr="005E5F34">
              <w:t>Mitigation: The impact of this can be mitigated by ensuring that we account for extra time during the development of the game.</w:t>
            </w:r>
          </w:p>
        </w:tc>
      </w:tr>
      <w:tr w:rsidR="00A438A2" w:rsidRPr="005E5F34" w14:paraId="448EA15A" w14:textId="77777777" w:rsidTr="00543574">
        <w:tc>
          <w:tcPr>
            <w:tcW w:w="421" w:type="dxa"/>
          </w:tcPr>
          <w:p w14:paraId="5E7F343D" w14:textId="480897E9" w:rsidR="00543574" w:rsidRPr="005E5F34" w:rsidRDefault="00543574" w:rsidP="00543574">
            <w:r w:rsidRPr="005E5F34">
              <w:t>3</w:t>
            </w:r>
          </w:p>
        </w:tc>
        <w:tc>
          <w:tcPr>
            <w:tcW w:w="1954" w:type="dxa"/>
          </w:tcPr>
          <w:p w14:paraId="5103E572" w14:textId="2D496385" w:rsidR="00543574" w:rsidRPr="005E5F34" w:rsidRDefault="00543574" w:rsidP="00543574">
            <w:r w:rsidRPr="005E5F34">
              <w:t>Coding delays caused by inaccurate estimates.</w:t>
            </w:r>
          </w:p>
        </w:tc>
        <w:tc>
          <w:tcPr>
            <w:tcW w:w="739" w:type="dxa"/>
          </w:tcPr>
          <w:p w14:paraId="1D8625BA" w14:textId="737BAB4C" w:rsidR="00543574" w:rsidRPr="005E5F34" w:rsidRDefault="00543574" w:rsidP="00543574">
            <w:r w:rsidRPr="005E5F34">
              <w:t>6</w:t>
            </w:r>
          </w:p>
        </w:tc>
        <w:tc>
          <w:tcPr>
            <w:tcW w:w="992" w:type="dxa"/>
          </w:tcPr>
          <w:p w14:paraId="3E6205D8" w14:textId="6A677579" w:rsidR="00543574" w:rsidRPr="005E5F34" w:rsidRDefault="00543574" w:rsidP="00543574">
            <w:r w:rsidRPr="005E5F34">
              <w:t>6</w:t>
            </w:r>
          </w:p>
        </w:tc>
        <w:tc>
          <w:tcPr>
            <w:tcW w:w="992" w:type="dxa"/>
          </w:tcPr>
          <w:p w14:paraId="51870EED" w14:textId="48EB1185" w:rsidR="00543574" w:rsidRPr="005E5F34" w:rsidRDefault="00543574" w:rsidP="00543574">
            <w:r w:rsidRPr="005E5F34">
              <w:t>36</w:t>
            </w:r>
          </w:p>
        </w:tc>
        <w:tc>
          <w:tcPr>
            <w:tcW w:w="1134" w:type="dxa"/>
          </w:tcPr>
          <w:p w14:paraId="455483AC" w14:textId="10B7D159" w:rsidR="00543574" w:rsidRPr="005E5F34" w:rsidRDefault="00543574" w:rsidP="00543574">
            <w:r w:rsidRPr="005E5F34">
              <w:t>Consider</w:t>
            </w:r>
          </w:p>
        </w:tc>
        <w:tc>
          <w:tcPr>
            <w:tcW w:w="2784" w:type="dxa"/>
          </w:tcPr>
          <w:p w14:paraId="564C34B3" w14:textId="357B2F5F" w:rsidR="00543574" w:rsidRPr="005E5F34" w:rsidRDefault="00543574" w:rsidP="00543574">
            <w:r w:rsidRPr="005E5F34">
              <w:t>Mitigation: We can account for this by building in a degree of flexibility in the timings.</w:t>
            </w:r>
          </w:p>
        </w:tc>
      </w:tr>
      <w:tr w:rsidR="00A438A2" w:rsidRPr="005E5F34" w14:paraId="5CBCCEF6" w14:textId="77777777" w:rsidTr="00543574">
        <w:tc>
          <w:tcPr>
            <w:tcW w:w="421" w:type="dxa"/>
          </w:tcPr>
          <w:p w14:paraId="086523DD" w14:textId="0CB8AC86" w:rsidR="00543574" w:rsidRPr="005E5F34" w:rsidRDefault="00543574" w:rsidP="00543574">
            <w:r w:rsidRPr="005E5F34">
              <w:lastRenderedPageBreak/>
              <w:t>4</w:t>
            </w:r>
          </w:p>
        </w:tc>
        <w:tc>
          <w:tcPr>
            <w:tcW w:w="1954" w:type="dxa"/>
          </w:tcPr>
          <w:p w14:paraId="2B1D9640" w14:textId="60807C56" w:rsidR="00543574" w:rsidRPr="005E5F34" w:rsidRDefault="00543574" w:rsidP="00543574">
            <w:r w:rsidRPr="005E5F34">
              <w:t>Errors discovered in module testing.</w:t>
            </w:r>
          </w:p>
        </w:tc>
        <w:tc>
          <w:tcPr>
            <w:tcW w:w="739" w:type="dxa"/>
          </w:tcPr>
          <w:p w14:paraId="2919DB3C" w14:textId="3C2ED991" w:rsidR="00543574" w:rsidRPr="005E5F34" w:rsidRDefault="00543574" w:rsidP="00543574">
            <w:r w:rsidRPr="005E5F34">
              <w:t>3</w:t>
            </w:r>
          </w:p>
        </w:tc>
        <w:tc>
          <w:tcPr>
            <w:tcW w:w="992" w:type="dxa"/>
          </w:tcPr>
          <w:p w14:paraId="5FFC594C" w14:textId="6C5D5FD9" w:rsidR="00543574" w:rsidRPr="005E5F34" w:rsidRDefault="00543574" w:rsidP="00543574">
            <w:r w:rsidRPr="005E5F34">
              <w:t>8</w:t>
            </w:r>
          </w:p>
        </w:tc>
        <w:tc>
          <w:tcPr>
            <w:tcW w:w="992" w:type="dxa"/>
          </w:tcPr>
          <w:p w14:paraId="6EFAA3E7" w14:textId="1E137DB2" w:rsidR="00543574" w:rsidRPr="005E5F34" w:rsidRDefault="00543574" w:rsidP="00543574">
            <w:r w:rsidRPr="005E5F34">
              <w:t>24</w:t>
            </w:r>
          </w:p>
        </w:tc>
        <w:tc>
          <w:tcPr>
            <w:tcW w:w="1134" w:type="dxa"/>
          </w:tcPr>
          <w:p w14:paraId="206ED952" w14:textId="648A04FA" w:rsidR="00543574" w:rsidRPr="005E5F34" w:rsidRDefault="00543574" w:rsidP="00543574">
            <w:r w:rsidRPr="005E5F34">
              <w:t xml:space="preserve">Consider </w:t>
            </w:r>
          </w:p>
        </w:tc>
        <w:tc>
          <w:tcPr>
            <w:tcW w:w="2784" w:type="dxa"/>
          </w:tcPr>
          <w:p w14:paraId="5793D0C4" w14:textId="0CD02D8F" w:rsidR="00543574" w:rsidRPr="005E5F34" w:rsidRDefault="00543574" w:rsidP="00543574">
            <w:r w:rsidRPr="005E5F34">
              <w:t>Mitigation: We can mitigate this by running tests throughout the project and so ensure that small errors do not become big errors. This will also make the error easier to locate as you will know that it is something you did after the previous test.</w:t>
            </w:r>
          </w:p>
        </w:tc>
      </w:tr>
      <w:tr w:rsidR="00543574" w:rsidRPr="005E5F34" w14:paraId="061EE769" w14:textId="77777777" w:rsidTr="00543574">
        <w:tc>
          <w:tcPr>
            <w:tcW w:w="421" w:type="dxa"/>
          </w:tcPr>
          <w:p w14:paraId="48E4665F" w14:textId="23BF5338" w:rsidR="00543574" w:rsidRPr="005E5F34" w:rsidRDefault="00543574" w:rsidP="00543574">
            <w:r w:rsidRPr="005E5F34">
              <w:t>5</w:t>
            </w:r>
          </w:p>
        </w:tc>
        <w:tc>
          <w:tcPr>
            <w:tcW w:w="1954" w:type="dxa"/>
          </w:tcPr>
          <w:p w14:paraId="7D38209A" w14:textId="21CC4632" w:rsidR="00543574" w:rsidRPr="005E5F34" w:rsidRDefault="00543574" w:rsidP="00543574">
            <w:r w:rsidRPr="005E5F34">
              <w:t>Having to change technologies mid project.</w:t>
            </w:r>
          </w:p>
        </w:tc>
        <w:tc>
          <w:tcPr>
            <w:tcW w:w="739" w:type="dxa"/>
          </w:tcPr>
          <w:p w14:paraId="6D47A8D5" w14:textId="34ADA303" w:rsidR="00543574" w:rsidRPr="005E5F34" w:rsidRDefault="00543574" w:rsidP="00543574">
            <w:r w:rsidRPr="005E5F34">
              <w:t>6</w:t>
            </w:r>
          </w:p>
        </w:tc>
        <w:tc>
          <w:tcPr>
            <w:tcW w:w="992" w:type="dxa"/>
          </w:tcPr>
          <w:p w14:paraId="7124DB01" w14:textId="12BF95B9" w:rsidR="00543574" w:rsidRPr="005E5F34" w:rsidRDefault="00543574" w:rsidP="00543574">
            <w:r w:rsidRPr="005E5F34">
              <w:t>10</w:t>
            </w:r>
          </w:p>
        </w:tc>
        <w:tc>
          <w:tcPr>
            <w:tcW w:w="992" w:type="dxa"/>
          </w:tcPr>
          <w:p w14:paraId="2DF2974C" w14:textId="4E147B31" w:rsidR="00543574" w:rsidRPr="005E5F34" w:rsidRDefault="00543574" w:rsidP="00543574">
            <w:r w:rsidRPr="005E5F34">
              <w:t>60</w:t>
            </w:r>
          </w:p>
        </w:tc>
        <w:tc>
          <w:tcPr>
            <w:tcW w:w="1134" w:type="dxa"/>
          </w:tcPr>
          <w:p w14:paraId="4EA301AB" w14:textId="28C0EAF8" w:rsidR="00543574" w:rsidRPr="005E5F34" w:rsidRDefault="00543574" w:rsidP="00543574">
            <w:r w:rsidRPr="005E5F34">
              <w:t>Take Action</w:t>
            </w:r>
          </w:p>
        </w:tc>
        <w:tc>
          <w:tcPr>
            <w:tcW w:w="2784" w:type="dxa"/>
          </w:tcPr>
          <w:p w14:paraId="5E83ECC3" w14:textId="7C4D46C6" w:rsidR="00543574" w:rsidRPr="005E5F34" w:rsidRDefault="00543574" w:rsidP="00543574">
            <w:r w:rsidRPr="005E5F34">
              <w:t>This can be mitigated by researching beforehand to ensure that the technologies will be suitable for the project and allow for the project to be completed on time.</w:t>
            </w:r>
          </w:p>
        </w:tc>
      </w:tr>
      <w:tr w:rsidR="009B0665" w:rsidRPr="005E5F34" w14:paraId="77967933" w14:textId="77777777" w:rsidTr="00543574">
        <w:tc>
          <w:tcPr>
            <w:tcW w:w="421" w:type="dxa"/>
          </w:tcPr>
          <w:p w14:paraId="6C7A1362" w14:textId="49E5DE28" w:rsidR="009B0665" w:rsidRPr="005E5F34" w:rsidRDefault="009B0665" w:rsidP="00543574">
            <w:r>
              <w:t>6</w:t>
            </w:r>
          </w:p>
        </w:tc>
        <w:tc>
          <w:tcPr>
            <w:tcW w:w="1954" w:type="dxa"/>
          </w:tcPr>
          <w:p w14:paraId="22469981" w14:textId="536BF359" w:rsidR="009B0665" w:rsidRPr="005E5F34" w:rsidRDefault="009B0665" w:rsidP="00543574">
            <w:r>
              <w:t>Loss of data/progress</w:t>
            </w:r>
          </w:p>
        </w:tc>
        <w:tc>
          <w:tcPr>
            <w:tcW w:w="739" w:type="dxa"/>
          </w:tcPr>
          <w:p w14:paraId="097BA9EE" w14:textId="1B17C1F5" w:rsidR="009B0665" w:rsidRPr="005E5F34" w:rsidRDefault="009B0665" w:rsidP="00543574">
            <w:r>
              <w:t>1</w:t>
            </w:r>
          </w:p>
        </w:tc>
        <w:tc>
          <w:tcPr>
            <w:tcW w:w="992" w:type="dxa"/>
          </w:tcPr>
          <w:p w14:paraId="6832CE8C" w14:textId="249B35B0" w:rsidR="009B0665" w:rsidRPr="005E5F34" w:rsidRDefault="009B0665" w:rsidP="00543574">
            <w:r>
              <w:t>10</w:t>
            </w:r>
          </w:p>
        </w:tc>
        <w:tc>
          <w:tcPr>
            <w:tcW w:w="992" w:type="dxa"/>
          </w:tcPr>
          <w:p w14:paraId="002ACED1" w14:textId="2679DD06" w:rsidR="009B0665" w:rsidRPr="005E5F34" w:rsidRDefault="009B0665" w:rsidP="00543574">
            <w:r>
              <w:t>10</w:t>
            </w:r>
          </w:p>
        </w:tc>
        <w:tc>
          <w:tcPr>
            <w:tcW w:w="1134" w:type="dxa"/>
          </w:tcPr>
          <w:p w14:paraId="054CE85E" w14:textId="4C52A9F4" w:rsidR="009B0665" w:rsidRPr="005E5F34" w:rsidRDefault="009B0665" w:rsidP="00543574">
            <w:r>
              <w:t>Ignore</w:t>
            </w:r>
          </w:p>
        </w:tc>
        <w:tc>
          <w:tcPr>
            <w:tcW w:w="2784" w:type="dxa"/>
          </w:tcPr>
          <w:p w14:paraId="727B19B7" w14:textId="3539109A" w:rsidR="009B0665" w:rsidRPr="005E5F34" w:rsidRDefault="009B0665" w:rsidP="00543574">
            <w:r>
              <w:t xml:space="preserve">N/A. The reason </w:t>
            </w:r>
            <w:r w:rsidR="001575AF">
              <w:t xml:space="preserve">the probability of this happening is so low is that the project </w:t>
            </w:r>
            <w:r w:rsidR="002E4BB1">
              <w:t>is</w:t>
            </w:r>
            <w:r w:rsidR="001575AF">
              <w:t xml:space="preserve"> additionally stored on GitHub. </w:t>
            </w:r>
            <w:r w:rsidR="002E4BB1">
              <w:t xml:space="preserve">All changes are pushed to GitHub, so if something happens to the device being used the code can be downloaded onto another machine. </w:t>
            </w:r>
          </w:p>
        </w:tc>
      </w:tr>
    </w:tbl>
    <w:p w14:paraId="6C614423" w14:textId="6F03ED8F" w:rsidR="00543574" w:rsidRDefault="00543574" w:rsidP="00543574"/>
    <w:p w14:paraId="04BD7998" w14:textId="2E541485" w:rsidR="00981059" w:rsidRPr="00D11C30" w:rsidRDefault="00981059" w:rsidP="00981059">
      <w:pPr>
        <w:pStyle w:val="Heading2"/>
        <w:rPr>
          <w:color w:val="auto"/>
        </w:rPr>
      </w:pPr>
      <w:bookmarkStart w:id="15" w:name="_Toc35758483"/>
      <w:r w:rsidRPr="00D11C30">
        <w:rPr>
          <w:color w:val="auto"/>
        </w:rPr>
        <w:t>Summary:</w:t>
      </w:r>
      <w:bookmarkEnd w:id="15"/>
    </w:p>
    <w:p w14:paraId="6AA40D5A" w14:textId="11BBCA9E" w:rsidR="00981059" w:rsidRPr="00D11C30" w:rsidRDefault="00981059" w:rsidP="00981059">
      <w:r w:rsidRPr="00D11C30">
        <w:t xml:space="preserve">There </w:t>
      </w:r>
      <w:r w:rsidR="00000A91" w:rsidRPr="00D11C30">
        <w:t>may be</w:t>
      </w:r>
      <w:r w:rsidRPr="00D11C30">
        <w:t xml:space="preserve"> risks that have been missed, but without some outside expect, theses risks </w:t>
      </w:r>
      <w:r w:rsidR="00D11C30" w:rsidRPr="00D11C30">
        <w:t>may not be discovered until they have taken affect. Which is why it is important to have contingencies in place to make sure that any unknown risks have a reduced impact.</w:t>
      </w:r>
    </w:p>
    <w:p w14:paraId="6BDA3E87" w14:textId="77777777" w:rsidR="00981059" w:rsidRPr="00981059" w:rsidRDefault="00981059" w:rsidP="00981059"/>
    <w:p w14:paraId="168C1BB4" w14:textId="5EE30134" w:rsidR="008746F8" w:rsidRPr="005E5F34" w:rsidRDefault="008746F8" w:rsidP="00BB2F30">
      <w:pPr>
        <w:pStyle w:val="Heading1"/>
        <w:rPr>
          <w:color w:val="auto"/>
        </w:rPr>
      </w:pPr>
      <w:bookmarkStart w:id="16" w:name="_Toc35758484"/>
      <w:r w:rsidRPr="005E5F34">
        <w:rPr>
          <w:color w:val="auto"/>
        </w:rPr>
        <w:t>Design Diagrams:</w:t>
      </w:r>
      <w:bookmarkEnd w:id="16"/>
      <w:r w:rsidRPr="005E5F34">
        <w:rPr>
          <w:color w:val="auto"/>
        </w:rPr>
        <w:t xml:space="preserve"> </w:t>
      </w:r>
    </w:p>
    <w:p w14:paraId="45B20B65" w14:textId="77B0B4F6" w:rsidR="007C15CB" w:rsidRPr="005E5F34" w:rsidRDefault="007C15CB" w:rsidP="007C15CB">
      <w:pPr>
        <w:pStyle w:val="Heading2"/>
        <w:rPr>
          <w:color w:val="auto"/>
        </w:rPr>
      </w:pPr>
      <w:bookmarkStart w:id="17" w:name="_Toc35758485"/>
      <w:r w:rsidRPr="005E5F34">
        <w:rPr>
          <w:color w:val="auto"/>
        </w:rPr>
        <w:t>Interface Design</w:t>
      </w:r>
      <w:r w:rsidR="00823E08">
        <w:rPr>
          <w:color w:val="auto"/>
        </w:rPr>
        <w:t xml:space="preserve"> (World Tab):</w:t>
      </w:r>
      <w:bookmarkEnd w:id="17"/>
    </w:p>
    <w:p w14:paraId="5DA37BD6" w14:textId="6A0EFBAA" w:rsidR="00BD00B0" w:rsidRPr="005E5F34" w:rsidRDefault="00BD00B0" w:rsidP="00BD00B0">
      <w:r w:rsidRPr="005E5F34">
        <w:t xml:space="preserve">All information that is stored in the application will be displayed on the interface. At all times the user will be able to see the overall healthy and infected devices, allowing them </w:t>
      </w:r>
      <w:r w:rsidR="00134969" w:rsidRPr="005E5F34">
        <w:t xml:space="preserve">to make decisions of how to proceed given the information. The user can also pause the game at any point to allow for better strategizing. </w:t>
      </w:r>
    </w:p>
    <w:p w14:paraId="76AE5844" w14:textId="15F6463B" w:rsidR="00CE1CDF" w:rsidRPr="005E5F34" w:rsidRDefault="00CE1CDF" w:rsidP="00CE1CDF">
      <w:r w:rsidRPr="005E5F34">
        <w:rPr>
          <w:noProof/>
        </w:rPr>
        <w:lastRenderedPageBreak/>
        <w:drawing>
          <wp:inline distT="0" distB="0" distL="0" distR="0" wp14:anchorId="23F10247" wp14:editId="12642CCA">
            <wp:extent cx="5731510" cy="41986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4198620"/>
                    </a:xfrm>
                    <a:prstGeom prst="rect">
                      <a:avLst/>
                    </a:prstGeom>
                  </pic:spPr>
                </pic:pic>
              </a:graphicData>
            </a:graphic>
          </wp:inline>
        </w:drawing>
      </w:r>
    </w:p>
    <w:p w14:paraId="1E86E62A" w14:textId="78CDC778" w:rsidR="00823E08" w:rsidRDefault="00823E08" w:rsidP="007C15CB">
      <w:pPr>
        <w:pStyle w:val="Heading2"/>
        <w:rPr>
          <w:color w:val="auto"/>
        </w:rPr>
      </w:pPr>
      <w:r>
        <w:rPr>
          <w:color w:val="auto"/>
        </w:rPr>
        <w:t>Interface Design (Upgrade Tab):</w:t>
      </w:r>
    </w:p>
    <w:p w14:paraId="096A3484" w14:textId="574EFBF3" w:rsidR="00823E08" w:rsidRPr="00823E08" w:rsidRDefault="00823E08" w:rsidP="00823E08">
      <w:r>
        <w:t xml:space="preserve">Once the user has change to this tab the game will automatically pauses, so that the user does not have to worry about how the malware is progressing while upgrading the malware. This will also include the leader board, so the user can see how they are currently doing compare to previous runs. Once the user has </w:t>
      </w:r>
      <w:r w:rsidR="00E26CBB">
        <w:t>selected</w:t>
      </w:r>
      <w:r>
        <w:t xml:space="preserve"> an upgrade it will be display in the upgrade log and will include a description of how the malware upgrade, this is to educate the user of the type of malware and how it can get onto your devices.</w:t>
      </w:r>
    </w:p>
    <w:p w14:paraId="5DE7A2DD" w14:textId="63EF0227" w:rsidR="00823E08" w:rsidRPr="00823E08" w:rsidRDefault="00823E08" w:rsidP="00823E08">
      <w:r>
        <w:rPr>
          <w:noProof/>
        </w:rPr>
        <w:lastRenderedPageBreak/>
        <w:drawing>
          <wp:inline distT="0" distB="0" distL="0" distR="0" wp14:anchorId="63327B97" wp14:editId="79E24714">
            <wp:extent cx="5731510" cy="4354830"/>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4354830"/>
                    </a:xfrm>
                    <a:prstGeom prst="rect">
                      <a:avLst/>
                    </a:prstGeom>
                  </pic:spPr>
                </pic:pic>
              </a:graphicData>
            </a:graphic>
          </wp:inline>
        </w:drawing>
      </w:r>
    </w:p>
    <w:p w14:paraId="535F1CB3" w14:textId="0C247AEA" w:rsidR="00FF227D" w:rsidRDefault="00FF227D" w:rsidP="007C15CB">
      <w:pPr>
        <w:pStyle w:val="Heading2"/>
        <w:rPr>
          <w:color w:val="auto"/>
        </w:rPr>
      </w:pPr>
      <w:bookmarkStart w:id="18" w:name="_Toc35758486"/>
      <w:r>
        <w:rPr>
          <w:color w:val="auto"/>
        </w:rPr>
        <w:t>Start Page:</w:t>
      </w:r>
    </w:p>
    <w:p w14:paraId="6E8C0A1E" w14:textId="3B2825DA" w:rsidR="00E26CBB" w:rsidRPr="00E26CBB" w:rsidRDefault="00E26CBB" w:rsidP="00E26CBB">
      <w:r>
        <w:t xml:space="preserve">This page is where the user will make their decisions for the game they are playing. In order to start the game the user needs to select there difficulty (Casual, Normal, Hard) and the name that they want to call there malware. </w:t>
      </w:r>
    </w:p>
    <w:p w14:paraId="41E4AA00" w14:textId="04027CED" w:rsidR="00FF227D" w:rsidRPr="00FF227D" w:rsidRDefault="00E26CBB" w:rsidP="00FF227D">
      <w:r>
        <w:rPr>
          <w:noProof/>
        </w:rPr>
        <w:drawing>
          <wp:inline distT="0" distB="0" distL="0" distR="0" wp14:anchorId="6E7F53E8" wp14:editId="06CC71B4">
            <wp:extent cx="5731510" cy="1350010"/>
            <wp:effectExtent l="0" t="0" r="254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1350010"/>
                    </a:xfrm>
                    <a:prstGeom prst="rect">
                      <a:avLst/>
                    </a:prstGeom>
                  </pic:spPr>
                </pic:pic>
              </a:graphicData>
            </a:graphic>
          </wp:inline>
        </w:drawing>
      </w:r>
    </w:p>
    <w:p w14:paraId="3C2A6C7E" w14:textId="76AEBE0D" w:rsidR="00FF227D" w:rsidRPr="00FF227D" w:rsidRDefault="00FF227D" w:rsidP="00FF227D">
      <w:pPr>
        <w:pStyle w:val="Heading2"/>
        <w:rPr>
          <w:color w:val="auto"/>
        </w:rPr>
      </w:pPr>
      <w:r w:rsidRPr="00FF227D">
        <w:rPr>
          <w:color w:val="auto"/>
        </w:rPr>
        <w:t>Instruction/Help:</w:t>
      </w:r>
    </w:p>
    <w:p w14:paraId="28BDF375" w14:textId="179DBC58" w:rsidR="00FF227D" w:rsidRDefault="00FF227D" w:rsidP="00FF227D">
      <w:r>
        <w:t>The Instruction</w:t>
      </w:r>
      <w:r w:rsidR="00E34A2A">
        <w:t xml:space="preserve"> page</w:t>
      </w:r>
      <w:r>
        <w:t xml:space="preserve"> for will contain a short </w:t>
      </w:r>
      <w:r w:rsidR="00E34A2A">
        <w:t>paragraph that instructs the user how to play the game and what the overall objective is, below is a copy of what is included in the form:</w:t>
      </w:r>
    </w:p>
    <w:p w14:paraId="13855572" w14:textId="50D40025" w:rsidR="00E34A2A" w:rsidRPr="00E34A2A" w:rsidRDefault="00E34A2A" w:rsidP="00E34A2A">
      <w:pPr>
        <w:autoSpaceDE w:val="0"/>
        <w:autoSpaceDN w:val="0"/>
        <w:adjustRightInd w:val="0"/>
        <w:spacing w:after="0" w:line="240" w:lineRule="auto"/>
        <w:rPr>
          <w:rFonts w:cstheme="minorHAnsi"/>
        </w:rPr>
      </w:pPr>
      <w:r w:rsidRPr="00E34A2A">
        <w:rPr>
          <w:rFonts w:cstheme="minorHAnsi"/>
        </w:rPr>
        <w:t>The virus will progress without the user’s involvement, the user is responsible for upgrading the virus to make sure that it has a better chance of succeeding. This is done through the upgrades can and a variety of properties: Infection Rate, Income Rate, Possible Infectable Devices and Research Rate Difficulty.</w:t>
      </w:r>
    </w:p>
    <w:p w14:paraId="7D2BC263" w14:textId="77777777" w:rsidR="00E34A2A" w:rsidRPr="00E34A2A" w:rsidRDefault="00E34A2A" w:rsidP="00E34A2A">
      <w:pPr>
        <w:autoSpaceDE w:val="0"/>
        <w:autoSpaceDN w:val="0"/>
        <w:adjustRightInd w:val="0"/>
        <w:spacing w:after="0" w:line="240" w:lineRule="auto"/>
        <w:rPr>
          <w:rFonts w:cstheme="minorHAnsi"/>
        </w:rPr>
      </w:pPr>
    </w:p>
    <w:p w14:paraId="12CD5737" w14:textId="77777777" w:rsidR="00E34A2A" w:rsidRPr="00E34A2A" w:rsidRDefault="00E34A2A" w:rsidP="00E34A2A">
      <w:pPr>
        <w:autoSpaceDE w:val="0"/>
        <w:autoSpaceDN w:val="0"/>
        <w:adjustRightInd w:val="0"/>
        <w:spacing w:after="0" w:line="240" w:lineRule="auto"/>
        <w:rPr>
          <w:rFonts w:cstheme="minorHAnsi"/>
        </w:rPr>
      </w:pPr>
      <w:r w:rsidRPr="00E34A2A">
        <w:rPr>
          <w:rFonts w:cstheme="minorHAnsi"/>
        </w:rPr>
        <w:t xml:space="preserve">Infection rate will determine the minimum and maximum amount of device that can be infected in a country every day.  </w:t>
      </w:r>
    </w:p>
    <w:p w14:paraId="6A978735" w14:textId="77777777" w:rsidR="00E34A2A" w:rsidRPr="00E34A2A" w:rsidRDefault="00E34A2A" w:rsidP="00E34A2A">
      <w:pPr>
        <w:autoSpaceDE w:val="0"/>
        <w:autoSpaceDN w:val="0"/>
        <w:adjustRightInd w:val="0"/>
        <w:spacing w:after="0" w:line="240" w:lineRule="auto"/>
        <w:rPr>
          <w:rFonts w:cstheme="minorHAnsi"/>
        </w:rPr>
      </w:pPr>
    </w:p>
    <w:p w14:paraId="522AFF3A" w14:textId="77777777" w:rsidR="00E34A2A" w:rsidRPr="00E34A2A" w:rsidRDefault="00E34A2A" w:rsidP="00E34A2A">
      <w:pPr>
        <w:autoSpaceDE w:val="0"/>
        <w:autoSpaceDN w:val="0"/>
        <w:adjustRightInd w:val="0"/>
        <w:spacing w:after="0" w:line="240" w:lineRule="auto"/>
        <w:rPr>
          <w:rFonts w:cstheme="minorHAnsi"/>
        </w:rPr>
      </w:pPr>
      <w:r w:rsidRPr="00E34A2A">
        <w:rPr>
          <w:rFonts w:cstheme="minorHAnsi"/>
        </w:rPr>
        <w:t>Income rate will determine how much money is generated per infected device.</w:t>
      </w:r>
    </w:p>
    <w:p w14:paraId="568E4164" w14:textId="77777777" w:rsidR="00E34A2A" w:rsidRPr="00E34A2A" w:rsidRDefault="00E34A2A" w:rsidP="00E34A2A">
      <w:pPr>
        <w:autoSpaceDE w:val="0"/>
        <w:autoSpaceDN w:val="0"/>
        <w:adjustRightInd w:val="0"/>
        <w:spacing w:after="0" w:line="240" w:lineRule="auto"/>
        <w:rPr>
          <w:rFonts w:cstheme="minorHAnsi"/>
        </w:rPr>
      </w:pPr>
    </w:p>
    <w:p w14:paraId="10B62964" w14:textId="28887230" w:rsidR="00E34A2A" w:rsidRPr="00E34A2A" w:rsidRDefault="00E34A2A" w:rsidP="00E34A2A">
      <w:pPr>
        <w:autoSpaceDE w:val="0"/>
        <w:autoSpaceDN w:val="0"/>
        <w:adjustRightInd w:val="0"/>
        <w:spacing w:after="0" w:line="240" w:lineRule="auto"/>
        <w:rPr>
          <w:rFonts w:cstheme="minorHAnsi"/>
        </w:rPr>
      </w:pPr>
      <w:r w:rsidRPr="00E34A2A">
        <w:rPr>
          <w:rFonts w:cstheme="minorHAnsi"/>
        </w:rPr>
        <w:t xml:space="preserve">Not every device is infectable at the start, this is to represent operating system limitation on the virus. By upgrading the possible infectable devices the virus can infect more advanced operating systems. </w:t>
      </w:r>
    </w:p>
    <w:p w14:paraId="375E9DDF" w14:textId="77777777" w:rsidR="00E34A2A" w:rsidRPr="00E34A2A" w:rsidRDefault="00E34A2A" w:rsidP="00E34A2A">
      <w:pPr>
        <w:autoSpaceDE w:val="0"/>
        <w:autoSpaceDN w:val="0"/>
        <w:adjustRightInd w:val="0"/>
        <w:spacing w:after="0" w:line="240" w:lineRule="auto"/>
        <w:rPr>
          <w:rFonts w:cstheme="minorHAnsi"/>
        </w:rPr>
      </w:pPr>
    </w:p>
    <w:p w14:paraId="4DED8563" w14:textId="701674B7" w:rsidR="00E34A2A" w:rsidRPr="00E34A2A" w:rsidRDefault="00E34A2A" w:rsidP="00E34A2A">
      <w:pPr>
        <w:autoSpaceDE w:val="0"/>
        <w:autoSpaceDN w:val="0"/>
        <w:adjustRightInd w:val="0"/>
        <w:spacing w:after="0" w:line="240" w:lineRule="auto"/>
        <w:rPr>
          <w:rFonts w:cstheme="minorHAnsi"/>
        </w:rPr>
      </w:pPr>
      <w:r w:rsidRPr="00E34A2A">
        <w:rPr>
          <w:rFonts w:cstheme="minorHAnsi"/>
        </w:rPr>
        <w:t>By upgrading the research rate difficulty this will make the research take a long period of time, allowing for the virus to have more time to spend.</w:t>
      </w:r>
    </w:p>
    <w:p w14:paraId="2C22FC29" w14:textId="77777777" w:rsidR="00E34A2A" w:rsidRPr="00E34A2A" w:rsidRDefault="00E34A2A" w:rsidP="00E34A2A">
      <w:pPr>
        <w:autoSpaceDE w:val="0"/>
        <w:autoSpaceDN w:val="0"/>
        <w:adjustRightInd w:val="0"/>
        <w:spacing w:after="0" w:line="240" w:lineRule="auto"/>
        <w:rPr>
          <w:rFonts w:cstheme="minorHAnsi"/>
        </w:rPr>
      </w:pPr>
    </w:p>
    <w:p w14:paraId="55307886" w14:textId="77777777" w:rsidR="00E34A2A" w:rsidRPr="00E34A2A" w:rsidRDefault="00E34A2A" w:rsidP="00E34A2A">
      <w:pPr>
        <w:autoSpaceDE w:val="0"/>
        <w:autoSpaceDN w:val="0"/>
        <w:adjustRightInd w:val="0"/>
        <w:spacing w:after="0" w:line="240" w:lineRule="auto"/>
        <w:rPr>
          <w:rFonts w:cstheme="minorHAnsi"/>
        </w:rPr>
      </w:pPr>
      <w:r w:rsidRPr="00E34A2A">
        <w:rPr>
          <w:rFonts w:cstheme="minorHAnsi"/>
        </w:rPr>
        <w:t>Objective:</w:t>
      </w:r>
    </w:p>
    <w:p w14:paraId="194F2ACD" w14:textId="10CBC30E" w:rsidR="00E34A2A" w:rsidRPr="00E34A2A" w:rsidRDefault="00E34A2A" w:rsidP="00E34A2A">
      <w:pPr>
        <w:autoSpaceDE w:val="0"/>
        <w:autoSpaceDN w:val="0"/>
        <w:adjustRightInd w:val="0"/>
        <w:spacing w:after="0" w:line="240" w:lineRule="auto"/>
        <w:rPr>
          <w:rFonts w:cstheme="minorHAnsi"/>
        </w:rPr>
      </w:pPr>
      <w:r w:rsidRPr="00E34A2A">
        <w:rPr>
          <w:rFonts w:cstheme="minorHAnsi"/>
        </w:rPr>
        <w:t>Infect every device in the world with your virus and aim for the shortest time possible.</w:t>
      </w:r>
    </w:p>
    <w:p w14:paraId="6442276B" w14:textId="6DEA5F83" w:rsidR="007C15CB" w:rsidRPr="005E5F34" w:rsidRDefault="007C15CB" w:rsidP="007C15CB">
      <w:pPr>
        <w:pStyle w:val="Heading2"/>
        <w:rPr>
          <w:color w:val="auto"/>
        </w:rPr>
      </w:pPr>
      <w:r w:rsidRPr="005E5F34">
        <w:rPr>
          <w:color w:val="auto"/>
        </w:rPr>
        <w:t>Class Diagrams</w:t>
      </w:r>
      <w:bookmarkEnd w:id="18"/>
    </w:p>
    <w:p w14:paraId="622428D1" w14:textId="069E7B32" w:rsidR="00A438A2" w:rsidRPr="005E5F34" w:rsidRDefault="00A438A2" w:rsidP="00A438A2">
      <w:pPr>
        <w:pStyle w:val="Heading3"/>
        <w:rPr>
          <w:color w:val="auto"/>
        </w:rPr>
      </w:pPr>
      <w:bookmarkStart w:id="19" w:name="_Toc35758487"/>
      <w:r w:rsidRPr="005E5F34">
        <w:rPr>
          <w:color w:val="auto"/>
        </w:rPr>
        <w:t>Country Class</w:t>
      </w:r>
      <w:bookmarkEnd w:id="19"/>
    </w:p>
    <w:p w14:paraId="08E8ED02" w14:textId="3FBB0E05" w:rsidR="00A438A2" w:rsidRPr="005E5F34" w:rsidRDefault="00A438A2" w:rsidP="00A438A2">
      <w:r w:rsidRPr="005E5F34">
        <w:rPr>
          <w:noProof/>
        </w:rPr>
        <w:drawing>
          <wp:inline distT="0" distB="0" distL="0" distR="0" wp14:anchorId="0615BB0C" wp14:editId="51EE8A5B">
            <wp:extent cx="2034540" cy="1411283"/>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057102" cy="1426933"/>
                    </a:xfrm>
                    <a:prstGeom prst="rect">
                      <a:avLst/>
                    </a:prstGeom>
                  </pic:spPr>
                </pic:pic>
              </a:graphicData>
            </a:graphic>
          </wp:inline>
        </w:drawing>
      </w:r>
    </w:p>
    <w:p w14:paraId="5D333524" w14:textId="79ACE3F3" w:rsidR="00A438A2" w:rsidRPr="005E5F34" w:rsidRDefault="00B12DE1" w:rsidP="00A438A2">
      <w:r w:rsidRPr="005E5F34">
        <w:t>At the start of the game the fixed device and the devices are the exact same values. During the game the devices will reduce as they become infected by the malware. The purpose of the fixed device is for the operating system restricts. As we need to know how many there were original for how many can be infected with the current restrictions of operating systems. The restricted variable is to determine which countries have restricted internet access and will be change to false once a certain condition has been met</w:t>
      </w:r>
      <w:r w:rsidR="00F05C11" w:rsidRPr="005E5F34">
        <w:t xml:space="preserve">, at which time the country will start losing devices. </w:t>
      </w:r>
      <w:r w:rsidR="005E5F34" w:rsidRPr="005E5F34">
        <w:t>The name will contain the countries name so that the name of the country can be seen in the data grid with the number of the devices.</w:t>
      </w:r>
    </w:p>
    <w:p w14:paraId="2B9C7494" w14:textId="0B5DBC59" w:rsidR="00A438A2" w:rsidRPr="005E5F34" w:rsidRDefault="00A438A2" w:rsidP="00A438A2">
      <w:pPr>
        <w:pStyle w:val="Heading3"/>
        <w:rPr>
          <w:color w:val="auto"/>
        </w:rPr>
      </w:pPr>
      <w:bookmarkStart w:id="20" w:name="_Toc35758488"/>
      <w:r w:rsidRPr="005E5F34">
        <w:rPr>
          <w:color w:val="auto"/>
        </w:rPr>
        <w:t>Malware Class</w:t>
      </w:r>
      <w:bookmarkEnd w:id="20"/>
    </w:p>
    <w:p w14:paraId="260F5908" w14:textId="50D68DC7" w:rsidR="00A438A2" w:rsidRDefault="00A438A2" w:rsidP="00A438A2">
      <w:r w:rsidRPr="005E5F34">
        <w:rPr>
          <w:noProof/>
        </w:rPr>
        <w:drawing>
          <wp:inline distT="0" distB="0" distL="0" distR="0" wp14:anchorId="5ECF2414" wp14:editId="79BF7359">
            <wp:extent cx="2042160" cy="1444099"/>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54385" cy="1452744"/>
                    </a:xfrm>
                    <a:prstGeom prst="rect">
                      <a:avLst/>
                    </a:prstGeom>
                  </pic:spPr>
                </pic:pic>
              </a:graphicData>
            </a:graphic>
          </wp:inline>
        </w:drawing>
      </w:r>
    </w:p>
    <w:p w14:paraId="1F71F39B" w14:textId="08181E7F" w:rsidR="00227046" w:rsidRDefault="001813DA" w:rsidP="00227046">
      <w:r>
        <w:t xml:space="preserve">The malwares name is stored so that if a leader board is </w:t>
      </w:r>
      <w:r w:rsidR="006C66BC">
        <w:t>implemented</w:t>
      </w:r>
      <w:r>
        <w:t xml:space="preserve">, it will be a method for the user to identify which play through is what entry. </w:t>
      </w:r>
      <w:r w:rsidR="006C66BC">
        <w:t>The infection and income rate will increase as the user upgrades the virus. As the infection rate increases so will the number of devices infected per day and the income rate will increase the amount of money generated per day.</w:t>
      </w:r>
    </w:p>
    <w:p w14:paraId="37D46D23" w14:textId="35CD9862" w:rsidR="00227046" w:rsidRDefault="00227046" w:rsidP="00227046"/>
    <w:p w14:paraId="2B5BAD96" w14:textId="27212E08" w:rsidR="00227046" w:rsidRDefault="00227046" w:rsidP="00227046">
      <w:pPr>
        <w:pStyle w:val="Heading3"/>
      </w:pPr>
      <w:bookmarkStart w:id="21" w:name="_Toc35758489"/>
      <w:r>
        <w:t>ReadWrite Class:</w:t>
      </w:r>
      <w:bookmarkEnd w:id="21"/>
    </w:p>
    <w:p w14:paraId="3EEFA599" w14:textId="0AB0BD5F" w:rsidR="00227046" w:rsidRDefault="00227046" w:rsidP="00227046"/>
    <w:p w14:paraId="395D905F" w14:textId="71A10685" w:rsidR="00227046" w:rsidRPr="00227046" w:rsidRDefault="00227046" w:rsidP="00227046">
      <w:r>
        <w:lastRenderedPageBreak/>
        <w:t xml:space="preserve">This class is used in order to facilitate the leader board. It contains the code that will allowed for the malwares to be added to the text file saving the info and when the application loads </w:t>
      </w:r>
      <w:r w:rsidR="009441EF">
        <w:t xml:space="preserve">that info is read by the application and displayed on the data grid located in the upgrade section. </w:t>
      </w:r>
    </w:p>
    <w:p w14:paraId="7487794C" w14:textId="77777777" w:rsidR="00227046" w:rsidRPr="00227046" w:rsidRDefault="00227046" w:rsidP="00227046"/>
    <w:p w14:paraId="50B2ACE9" w14:textId="2A6CD48D" w:rsidR="00203A84" w:rsidRDefault="00203A84" w:rsidP="00203A84">
      <w:pPr>
        <w:pStyle w:val="Heading2"/>
      </w:pPr>
      <w:bookmarkStart w:id="22" w:name="_Toc35758490"/>
      <w:r>
        <w:t>Logic Design:</w:t>
      </w:r>
      <w:bookmarkEnd w:id="22"/>
    </w:p>
    <w:p w14:paraId="2C22EBF5" w14:textId="534A4CCE" w:rsidR="00203A84" w:rsidRDefault="002F1659" w:rsidP="00203A84">
      <w:pPr>
        <w:pStyle w:val="Heading3"/>
      </w:pPr>
      <w:bookmarkStart w:id="23" w:name="_Toc35758491"/>
      <w:r>
        <w:t>Infect</w:t>
      </w:r>
      <w:r w:rsidR="00A52137">
        <w:t>ing</w:t>
      </w:r>
      <w:r w:rsidR="00D9001F">
        <w:t xml:space="preserve"> Devices and Unrestricting Countries</w:t>
      </w:r>
      <w:r w:rsidR="00203A84">
        <w:t>:</w:t>
      </w:r>
      <w:bookmarkEnd w:id="23"/>
    </w:p>
    <w:p w14:paraId="5B3D489D" w14:textId="647156B2" w:rsidR="00203A84" w:rsidRDefault="006F440D" w:rsidP="00203A84">
      <w:r>
        <w:object w:dxaOrig="15013" w:dyaOrig="15661" w14:anchorId="3C07BFB0">
          <v:shape id="_x0000_i1025" type="#_x0000_t75" style="width:458.4pt;height:477.6pt" o:ole="">
            <v:imagedata r:id="rId15" o:title=""/>
          </v:shape>
          <o:OLEObject Type="Embed" ProgID="Visio.Drawing.15" ShapeID="_x0000_i1025" DrawAspect="Content" ObjectID="_1646814383" r:id="rId16"/>
        </w:object>
      </w:r>
    </w:p>
    <w:p w14:paraId="6B17DF07" w14:textId="2AA79D4D" w:rsidR="00A52137" w:rsidRDefault="00A52137" w:rsidP="00A52137">
      <w:r>
        <w:t xml:space="preserve">This logic demonstrates how the program determines where or not to infect devices in a country and if </w:t>
      </w:r>
      <w:r w:rsidR="00FF227D">
        <w:t>so,</w:t>
      </w:r>
      <w:r>
        <w:t xml:space="preserve"> how many countries</w:t>
      </w:r>
      <w:r w:rsidR="00FF227D">
        <w:t xml:space="preserve">. If a country cannot be infected and the world percent is above a certain value, it will run code that will randomly generate a number and if it generates a certain value it will un-restrict that country and therefore allow for the devices in the country to be infected. </w:t>
      </w:r>
    </w:p>
    <w:p w14:paraId="7B4A56A1" w14:textId="77777777" w:rsidR="00FF227D" w:rsidRPr="00A52137" w:rsidRDefault="00FF227D" w:rsidP="00A52137"/>
    <w:p w14:paraId="7B37B983" w14:textId="2F5C77C6" w:rsidR="00203A84" w:rsidRDefault="00203A84" w:rsidP="00203A84">
      <w:pPr>
        <w:pStyle w:val="Heading3"/>
      </w:pPr>
      <w:bookmarkStart w:id="24" w:name="_Toc35758492"/>
      <w:r>
        <w:lastRenderedPageBreak/>
        <w:t>Upgrade Buttons</w:t>
      </w:r>
      <w:r w:rsidR="006F440D">
        <w:t xml:space="preserve"> (logic for both income and infection upgrades)</w:t>
      </w:r>
      <w:r>
        <w:t>:</w:t>
      </w:r>
      <w:bookmarkEnd w:id="24"/>
    </w:p>
    <w:p w14:paraId="674B5BB0" w14:textId="16C34854" w:rsidR="00203A84" w:rsidRDefault="00C941BE" w:rsidP="00203A84">
      <w:r>
        <w:object w:dxaOrig="11340" w:dyaOrig="17065" w14:anchorId="48DCD19C">
          <v:shape id="_x0000_i1026" type="#_x0000_t75" style="width:444.6pt;height:669pt" o:ole="">
            <v:imagedata r:id="rId17" o:title=""/>
          </v:shape>
          <o:OLEObject Type="Embed" ProgID="Visio.Drawing.15" ShapeID="_x0000_i1026" DrawAspect="Content" ObjectID="_1646814384" r:id="rId18"/>
        </w:object>
      </w:r>
    </w:p>
    <w:p w14:paraId="6D8FDC93" w14:textId="5A4B2A41" w:rsidR="00203A84" w:rsidRPr="00203A84" w:rsidRDefault="00B4021F" w:rsidP="00203A84">
      <w:r>
        <w:lastRenderedPageBreak/>
        <w:t>This code works by running through each of the possible outcomes of pressing the button until one is either met or it has reached the last possible outcome. As the only reason the button would not do anything is if the user has not got the money necessary for the upgrade. Once the code has decided which upgrade the user is buying the level is increased and the money for that upgrade is deducted. In case the user the user presses the button once they have fully upgrade a pop up will display to tell them they have already fully upgrade.</w:t>
      </w:r>
    </w:p>
    <w:p w14:paraId="596FF5AE" w14:textId="1142C1FF" w:rsidR="00267CC4" w:rsidRPr="005E5F34" w:rsidRDefault="00267CC4" w:rsidP="00BB2F30">
      <w:pPr>
        <w:pStyle w:val="Heading1"/>
        <w:rPr>
          <w:color w:val="auto"/>
        </w:rPr>
      </w:pPr>
      <w:bookmarkStart w:id="25" w:name="_Toc35758493"/>
      <w:r w:rsidRPr="005E5F34">
        <w:rPr>
          <w:color w:val="auto"/>
        </w:rPr>
        <w:t>Task Run Down</w:t>
      </w:r>
      <w:bookmarkEnd w:id="25"/>
    </w:p>
    <w:p w14:paraId="71DA436F" w14:textId="71BF364A" w:rsidR="00BB2F30" w:rsidRPr="005E5F34" w:rsidRDefault="00BB2F30" w:rsidP="00BB2F30">
      <w:pPr>
        <w:pStyle w:val="Heading2"/>
        <w:rPr>
          <w:color w:val="auto"/>
        </w:rPr>
      </w:pPr>
      <w:bookmarkStart w:id="26" w:name="_Toc35758494"/>
      <w:r w:rsidRPr="005E5F34">
        <w:rPr>
          <w:color w:val="auto"/>
        </w:rPr>
        <w:t>Interface:</w:t>
      </w:r>
      <w:bookmarkEnd w:id="26"/>
    </w:p>
    <w:p w14:paraId="5EC607CD" w14:textId="0FEA34EF" w:rsidR="00C37D70" w:rsidRPr="005E5F34" w:rsidRDefault="00430D03" w:rsidP="00C37D70">
      <w:r w:rsidRPr="005E5F34">
        <w:t xml:space="preserve">The user will be interacting with two forms when using this app. The first is the Malware Creation form, which will allow the user to come up with a name for </w:t>
      </w:r>
      <w:r w:rsidR="007C15CB" w:rsidRPr="005E5F34">
        <w:t>their</w:t>
      </w:r>
      <w:r w:rsidRPr="005E5F34">
        <w:t xml:space="preserve"> virus and the difficulty of the game. The second interface is the main game menu which will have multiple tabs, so the user does not have to keep opening different forms. </w:t>
      </w:r>
    </w:p>
    <w:p w14:paraId="29F495F6" w14:textId="4047AAA5" w:rsidR="00BB2F30" w:rsidRDefault="00BB2F30" w:rsidP="00BB2F30">
      <w:pPr>
        <w:pStyle w:val="Heading2"/>
        <w:rPr>
          <w:color w:val="auto"/>
        </w:rPr>
      </w:pPr>
      <w:bookmarkStart w:id="27" w:name="_Toc35758495"/>
      <w:r w:rsidRPr="005E5F34">
        <w:rPr>
          <w:color w:val="auto"/>
        </w:rPr>
        <w:t>Classes:</w:t>
      </w:r>
      <w:bookmarkEnd w:id="27"/>
    </w:p>
    <w:p w14:paraId="186A564F" w14:textId="30B8E026" w:rsidR="00D8610A" w:rsidRPr="00D8610A" w:rsidRDefault="00D8610A" w:rsidP="00D8610A">
      <w:r>
        <w:t xml:space="preserve">One of the </w:t>
      </w:r>
      <w:r w:rsidR="009B4623">
        <w:t>features</w:t>
      </w:r>
      <w:r>
        <w:t xml:space="preserve"> of C# is that it allows for the coder to create there own class inorder to store data, this is mainly to make the code easier to read and to also reduce </w:t>
      </w:r>
    </w:p>
    <w:p w14:paraId="6C80728E" w14:textId="5C9C5C49" w:rsidR="005577AE" w:rsidRPr="005E5F34" w:rsidRDefault="005577AE" w:rsidP="005577AE">
      <w:pPr>
        <w:pStyle w:val="Heading3"/>
        <w:rPr>
          <w:color w:val="auto"/>
        </w:rPr>
      </w:pPr>
      <w:bookmarkStart w:id="28" w:name="_Toc35758496"/>
      <w:r w:rsidRPr="005E5F34">
        <w:rPr>
          <w:color w:val="auto"/>
        </w:rPr>
        <w:t>Countries:</w:t>
      </w:r>
      <w:bookmarkEnd w:id="28"/>
    </w:p>
    <w:p w14:paraId="758D4830" w14:textId="740BD4C6" w:rsidR="00D86F29" w:rsidRPr="005E5F34" w:rsidRDefault="00D86F29" w:rsidP="00D86F29">
      <w:r w:rsidRPr="005E5F34">
        <w:t>All countries are made up of the name of the country and how many devices are within each country. The value of the device will reduce as the virus spreads. All this information is then saved to a list and displayed in a data grid.</w:t>
      </w:r>
    </w:p>
    <w:p w14:paraId="74BE3659" w14:textId="7EB9E6F8" w:rsidR="005577AE" w:rsidRPr="005E5F34" w:rsidRDefault="005577AE" w:rsidP="005577AE">
      <w:pPr>
        <w:pStyle w:val="Heading3"/>
        <w:rPr>
          <w:color w:val="auto"/>
        </w:rPr>
      </w:pPr>
      <w:bookmarkStart w:id="29" w:name="_Toc35758497"/>
      <w:r w:rsidRPr="005E5F34">
        <w:rPr>
          <w:color w:val="auto"/>
        </w:rPr>
        <w:t>Malware:</w:t>
      </w:r>
      <w:bookmarkEnd w:id="29"/>
    </w:p>
    <w:p w14:paraId="3CDEB60A" w14:textId="7F7A716C" w:rsidR="00D86F29" w:rsidRPr="005E5F34" w:rsidRDefault="00D86F29" w:rsidP="00D86F29">
      <w:r w:rsidRPr="005E5F34">
        <w:t>Although there is only one malware that will be created, I still thought that creating its own class for the malware would allow for the code to be more readable and easier to understand. The malware is made of it name, which is displayed in on the interface.</w:t>
      </w:r>
      <w:r w:rsidR="00430D03" w:rsidRPr="005E5F34">
        <w:t xml:space="preserve"> It will also be used later in the leader board in order to identify which virus is which.</w:t>
      </w:r>
      <w:r w:rsidRPr="005E5F34">
        <w:t xml:space="preserve"> It also includes an income and infection level, which are the type integer. </w:t>
      </w:r>
      <w:r w:rsidR="007C15CB" w:rsidRPr="005E5F34">
        <w:t>These</w:t>
      </w:r>
      <w:r w:rsidRPr="005E5F34">
        <w:t xml:space="preserve"> will affect how many devices are infected per day and </w:t>
      </w:r>
      <w:r w:rsidR="008746F8" w:rsidRPr="005E5F34">
        <w:t xml:space="preserve">how much money the virus also </w:t>
      </w:r>
      <w:r w:rsidR="00CE1CDF" w:rsidRPr="005E5F34">
        <w:t>produces</w:t>
      </w:r>
      <w:r w:rsidR="008746F8" w:rsidRPr="005E5F34">
        <w:t xml:space="preserve"> during the day. </w:t>
      </w:r>
      <w:r w:rsidR="007C15CB" w:rsidRPr="005E5F34">
        <w:t>These</w:t>
      </w:r>
      <w:r w:rsidR="008746F8" w:rsidRPr="005E5F34">
        <w:t xml:space="preserve"> levels will increase as the user purchases updates.  </w:t>
      </w:r>
      <w:r w:rsidRPr="005E5F34">
        <w:t xml:space="preserve">  </w:t>
      </w:r>
    </w:p>
    <w:p w14:paraId="79FA23E4" w14:textId="3B6EEEF6" w:rsidR="00BB2F30" w:rsidRPr="005E5F34" w:rsidRDefault="00BB2F30" w:rsidP="00BB2F30">
      <w:pPr>
        <w:pStyle w:val="Heading2"/>
        <w:rPr>
          <w:color w:val="auto"/>
        </w:rPr>
      </w:pPr>
      <w:bookmarkStart w:id="30" w:name="_Toc35758498"/>
      <w:r w:rsidRPr="005E5F34">
        <w:rPr>
          <w:color w:val="auto"/>
        </w:rPr>
        <w:t>Timers:</w:t>
      </w:r>
      <w:bookmarkEnd w:id="30"/>
    </w:p>
    <w:p w14:paraId="13A54483" w14:textId="2D44CD1B" w:rsidR="0036745D" w:rsidRPr="005E5F34" w:rsidRDefault="005577AE" w:rsidP="005577AE">
      <w:r w:rsidRPr="005E5F34">
        <w:t xml:space="preserve">There are two timers that are responsible for the majority of the applications functionality. The first timer (timer1) is responsible for the processes that take place during each simulated day in the applications. This involves how many devices are infected and how much they have made. The number of infected devices is randomly generated using the malware infection level to determine the </w:t>
      </w:r>
      <w:r w:rsidR="0036745D" w:rsidRPr="005E5F34">
        <w:t>minimum</w:t>
      </w:r>
      <w:r w:rsidRPr="005E5F34">
        <w:t xml:space="preserve"> and </w:t>
      </w:r>
      <w:r w:rsidR="0036745D" w:rsidRPr="005E5F34">
        <w:t xml:space="preserve">maximum and uses that to generate a number in between. The income is determined by the number of infected devices overall and then multiplying that by a different value depending on the income level of the virus. The data grids are updated to show the changes and so is the money display. </w:t>
      </w:r>
    </w:p>
    <w:p w14:paraId="365BD912" w14:textId="46FDE2FF" w:rsidR="005577AE" w:rsidRPr="005E5F34" w:rsidRDefault="0036745D" w:rsidP="005577AE">
      <w:r w:rsidRPr="005E5F34">
        <w:t xml:space="preserve"> The second timer (timer2) is responsible for the pausing and unpausing of timer1 when the user when the user goes to the upgrade tab. This is accomplished by </w:t>
      </w:r>
      <w:r w:rsidR="00E615EE" w:rsidRPr="005E5F34">
        <w:t>checking</w:t>
      </w:r>
      <w:r w:rsidRPr="005E5F34">
        <w:t xml:space="preserve"> what tab is currently selected and if the upgrade tab is currently selected then timer1 is enabled and if the world tab is selected it reactivates timer1 allowing for the game to continue.  </w:t>
      </w:r>
    </w:p>
    <w:p w14:paraId="536FFC05" w14:textId="710720D7" w:rsidR="00BB2F30" w:rsidRPr="005E5F34" w:rsidRDefault="00BB2F30" w:rsidP="00BB2F30">
      <w:pPr>
        <w:pStyle w:val="Heading2"/>
        <w:rPr>
          <w:color w:val="auto"/>
        </w:rPr>
      </w:pPr>
      <w:bookmarkStart w:id="31" w:name="_Toc35758499"/>
      <w:r w:rsidRPr="005E5F34">
        <w:rPr>
          <w:color w:val="auto"/>
        </w:rPr>
        <w:t>Win and Lose Scenario:</w:t>
      </w:r>
      <w:bookmarkEnd w:id="31"/>
    </w:p>
    <w:p w14:paraId="3983D0BE" w14:textId="4B2960CB" w:rsidR="00430D03" w:rsidRPr="005E5F34" w:rsidRDefault="00430D03" w:rsidP="00430D03">
      <w:r w:rsidRPr="005E5F34">
        <w:t xml:space="preserve">Theses scenario’s will only happen if either the research or the infection has reached one hundred percent. </w:t>
      </w:r>
      <w:r w:rsidR="00CD50C5" w:rsidRPr="005E5F34">
        <w:t xml:space="preserve">In both scenario’s the user will either be congratulated or condoned for </w:t>
      </w:r>
      <w:r w:rsidR="009B4623" w:rsidRPr="005E5F34">
        <w:t>their</w:t>
      </w:r>
      <w:r w:rsidR="00CD50C5" w:rsidRPr="005E5F34">
        <w:t xml:space="preserve"> lose. If the </w:t>
      </w:r>
      <w:r w:rsidR="00CD50C5" w:rsidRPr="005E5F34">
        <w:lastRenderedPageBreak/>
        <w:t xml:space="preserve">user wins the states for the game will be save in the leader board so the user can look back on </w:t>
      </w:r>
      <w:r w:rsidR="009B4623" w:rsidRPr="005E5F34">
        <w:t>their</w:t>
      </w:r>
      <w:r w:rsidR="00CD50C5" w:rsidRPr="005E5F34">
        <w:t xml:space="preserve"> most successful games. </w:t>
      </w:r>
    </w:p>
    <w:p w14:paraId="4EBD0FC9" w14:textId="799071D4" w:rsidR="00BB2F30" w:rsidRDefault="00BB2F30" w:rsidP="00BB2F30">
      <w:pPr>
        <w:pStyle w:val="Heading2"/>
        <w:rPr>
          <w:color w:val="auto"/>
        </w:rPr>
      </w:pPr>
      <w:bookmarkStart w:id="32" w:name="_Toc35758500"/>
      <w:r w:rsidRPr="005E5F34">
        <w:rPr>
          <w:color w:val="auto"/>
        </w:rPr>
        <w:t>Income and Infection rate</w:t>
      </w:r>
      <w:r w:rsidR="009B2D0A" w:rsidRPr="005E5F34">
        <w:rPr>
          <w:color w:val="auto"/>
        </w:rPr>
        <w:t xml:space="preserve"> upgrades</w:t>
      </w:r>
      <w:r w:rsidRPr="005E5F34">
        <w:rPr>
          <w:color w:val="auto"/>
        </w:rPr>
        <w:t>:</w:t>
      </w:r>
      <w:bookmarkEnd w:id="32"/>
    </w:p>
    <w:p w14:paraId="356BDD75" w14:textId="3F8A613C" w:rsidR="004A4FD8" w:rsidRPr="004A4FD8" w:rsidRDefault="004A4FD8" w:rsidP="004A4FD8">
      <w:r>
        <w:t xml:space="preserve">Upgrading the income and the infection rate are done in the same way. They both are done by the user pressing the upgrade </w:t>
      </w:r>
      <w:r w:rsidR="0061371B">
        <w:t xml:space="preserve">button for the specific thing they want to upgrade. Once the button is pressed the game will check what level the stat is and how much the next upgrade cost. If the user has the correct amount of in game </w:t>
      </w:r>
      <w:r w:rsidR="009B4623">
        <w:t>currency,</w:t>
      </w:r>
      <w:r w:rsidR="0061371B">
        <w:t xml:space="preserve"> then that stat of the malware will </w:t>
      </w:r>
      <w:r w:rsidR="009B4623">
        <w:t>increase,</w:t>
      </w:r>
      <w:r w:rsidR="0061371B">
        <w:t xml:space="preserve"> and the appropriate </w:t>
      </w:r>
      <w:r w:rsidR="009B4623">
        <w:t>amount of currency will be deducted from the players total. As mentioned prior in classes as the stats increases so will either the currency generated per day or the number of device infected per day.</w:t>
      </w:r>
    </w:p>
    <w:p w14:paraId="7BD34BDC" w14:textId="7F6F29BF" w:rsidR="009B2D0A" w:rsidRPr="005E5F34" w:rsidRDefault="009B2D0A" w:rsidP="009B2D0A">
      <w:pPr>
        <w:pStyle w:val="Heading2"/>
        <w:rPr>
          <w:color w:val="auto"/>
        </w:rPr>
      </w:pPr>
      <w:bookmarkStart w:id="33" w:name="_Toc35758501"/>
      <w:r w:rsidRPr="005E5F34">
        <w:rPr>
          <w:color w:val="auto"/>
        </w:rPr>
        <w:t>Difficulty Levels:</w:t>
      </w:r>
      <w:bookmarkEnd w:id="33"/>
    </w:p>
    <w:p w14:paraId="66A1796C" w14:textId="30B621A1" w:rsidR="00B84032" w:rsidRPr="005E5F34" w:rsidRDefault="00B84032" w:rsidP="00B84032">
      <w:r w:rsidRPr="005E5F34">
        <w:t>The level that the user selects will change the conditions that cause research to commence and how quickly it is complete by default. There are three different difficulty levels which are Casual, Normal and Hard.</w:t>
      </w:r>
      <w:r w:rsidR="006C66BC">
        <w:t xml:space="preserve"> The user can select the difficulty when they start the game and enter a name for the malware.</w:t>
      </w:r>
    </w:p>
    <w:p w14:paraId="272B8DED" w14:textId="2479DE81" w:rsidR="00B84032" w:rsidRPr="005E5F34" w:rsidRDefault="00B84032" w:rsidP="00B84032">
      <w:pPr>
        <w:pStyle w:val="Heading3"/>
        <w:rPr>
          <w:color w:val="auto"/>
        </w:rPr>
      </w:pPr>
      <w:bookmarkStart w:id="34" w:name="_Toc35758502"/>
      <w:r w:rsidRPr="005E5F34">
        <w:rPr>
          <w:color w:val="auto"/>
        </w:rPr>
        <w:t>Casual:</w:t>
      </w:r>
      <w:bookmarkEnd w:id="34"/>
    </w:p>
    <w:p w14:paraId="7259AE09" w14:textId="0F6732A6" w:rsidR="00B84032" w:rsidRPr="005E5F34" w:rsidRDefault="00B84032" w:rsidP="00B84032">
      <w:r w:rsidRPr="005E5F34">
        <w:t xml:space="preserve">For this difficulty level research will start as soon as </w:t>
      </w:r>
      <w:r w:rsidR="007626A0" w:rsidRPr="005E5F34">
        <w:t>either days has reached 100 or the user has upgraded the malware</w:t>
      </w:r>
      <w:r w:rsidR="00A02729" w:rsidRPr="005E5F34">
        <w:t xml:space="preserve"> </w:t>
      </w:r>
      <w:r w:rsidR="007626A0" w:rsidRPr="005E5F34">
        <w:t xml:space="preserve">infection level have reached </w:t>
      </w:r>
      <w:r w:rsidR="00A02729" w:rsidRPr="005E5F34">
        <w:t>6 or income level to 5</w:t>
      </w:r>
      <w:r w:rsidR="007626A0" w:rsidRPr="005E5F34">
        <w:t>. Once research has started it will increase by 0.1% per day and this may change if the user upgrades the virus to make it harder to res</w:t>
      </w:r>
      <w:r w:rsidR="007626A0" w:rsidRPr="005E5F34">
        <w:rPr>
          <w:highlight w:val="yellow"/>
        </w:rPr>
        <w:t>earch</w:t>
      </w:r>
      <w:r w:rsidR="007626A0" w:rsidRPr="005E5F34">
        <w:t>.</w:t>
      </w:r>
    </w:p>
    <w:p w14:paraId="6636C511" w14:textId="4D2366E6" w:rsidR="00B84032" w:rsidRPr="005E5F34" w:rsidRDefault="00B84032" w:rsidP="00B84032">
      <w:pPr>
        <w:pStyle w:val="Heading3"/>
        <w:rPr>
          <w:color w:val="auto"/>
        </w:rPr>
      </w:pPr>
      <w:bookmarkStart w:id="35" w:name="_Toc35758503"/>
      <w:r w:rsidRPr="005E5F34">
        <w:rPr>
          <w:color w:val="auto"/>
        </w:rPr>
        <w:t>Normal:</w:t>
      </w:r>
      <w:bookmarkEnd w:id="35"/>
    </w:p>
    <w:p w14:paraId="622F5161" w14:textId="069E82F7" w:rsidR="007626A0" w:rsidRPr="005E5F34" w:rsidRDefault="007626A0" w:rsidP="007626A0">
      <w:r w:rsidRPr="005E5F34">
        <w:t>For this difficulty level research will start as soon as either days has reached 75 or the user has upgraded the malware income or infection level have reached 4. Once research has started it will increase by 0.25% per day and this may change if the user upgrades the virus to make it harder to res</w:t>
      </w:r>
      <w:r w:rsidRPr="005E5F34">
        <w:rPr>
          <w:highlight w:val="yellow"/>
        </w:rPr>
        <w:t>earch</w:t>
      </w:r>
      <w:r w:rsidRPr="005E5F34">
        <w:t>.</w:t>
      </w:r>
    </w:p>
    <w:p w14:paraId="1B27AF1C" w14:textId="37216AA8" w:rsidR="00B84032" w:rsidRPr="005E5F34" w:rsidRDefault="00B84032" w:rsidP="00B84032">
      <w:pPr>
        <w:pStyle w:val="Heading3"/>
        <w:rPr>
          <w:color w:val="auto"/>
        </w:rPr>
      </w:pPr>
      <w:bookmarkStart w:id="36" w:name="_Toc35758504"/>
      <w:r w:rsidRPr="005E5F34">
        <w:rPr>
          <w:color w:val="auto"/>
        </w:rPr>
        <w:t>Hard:</w:t>
      </w:r>
      <w:bookmarkEnd w:id="36"/>
    </w:p>
    <w:p w14:paraId="263B71E0" w14:textId="209B3D2A" w:rsidR="007626A0" w:rsidRPr="005E5F34" w:rsidRDefault="007626A0" w:rsidP="007626A0">
      <w:r w:rsidRPr="005E5F34">
        <w:t xml:space="preserve">For this difficulty level research will start as soon as either days has reached 50 or the user has upgraded the malware income or infection level have reached </w:t>
      </w:r>
      <w:r w:rsidR="00A02729" w:rsidRPr="005E5F34">
        <w:t>3</w:t>
      </w:r>
      <w:r w:rsidRPr="005E5F34">
        <w:t>. Once research has started it will increase by 0.</w:t>
      </w:r>
      <w:r w:rsidR="00A02729" w:rsidRPr="005E5F34">
        <w:t>40</w:t>
      </w:r>
      <w:r w:rsidRPr="005E5F34">
        <w:t>% per day and this may change if the user upgrades the virus to make it harder to res</w:t>
      </w:r>
      <w:r w:rsidRPr="005E5F34">
        <w:rPr>
          <w:highlight w:val="yellow"/>
        </w:rPr>
        <w:t>earch</w:t>
      </w:r>
      <w:r w:rsidRPr="005E5F34">
        <w:t>.</w:t>
      </w:r>
    </w:p>
    <w:p w14:paraId="1805813B" w14:textId="77777777" w:rsidR="007626A0" w:rsidRPr="005E5F34" w:rsidRDefault="007626A0" w:rsidP="007626A0"/>
    <w:p w14:paraId="7F522359" w14:textId="746C00D6" w:rsidR="00BB2F30" w:rsidRPr="005E5F34" w:rsidRDefault="00D86F29" w:rsidP="00D86F29">
      <w:pPr>
        <w:pStyle w:val="Heading2"/>
        <w:rPr>
          <w:color w:val="auto"/>
        </w:rPr>
      </w:pPr>
      <w:bookmarkStart w:id="37" w:name="_Toc35758505"/>
      <w:r w:rsidRPr="005E5F34">
        <w:rPr>
          <w:color w:val="auto"/>
        </w:rPr>
        <w:t>Infecting Restricted Countries:</w:t>
      </w:r>
      <w:bookmarkEnd w:id="37"/>
    </w:p>
    <w:p w14:paraId="6E690DAC" w14:textId="47C5AB13" w:rsidR="00F41F5E" w:rsidRPr="005E5F34" w:rsidRDefault="00F41F5E" w:rsidP="00F41F5E">
      <w:r w:rsidRPr="005E5F34">
        <w:t xml:space="preserve">As there are some countries in the world that have restricted internet access, in order to make the game more challenging </w:t>
      </w:r>
      <w:r w:rsidR="007A144F" w:rsidRPr="005E5F34">
        <w:t>these</w:t>
      </w:r>
      <w:r w:rsidRPr="005E5F34">
        <w:t xml:space="preserve"> countries cannot be </w:t>
      </w:r>
      <w:r w:rsidRPr="005E5F34">
        <w:rPr>
          <w:highlight w:val="yellow"/>
        </w:rPr>
        <w:t>infected until a certain condition has been met.</w:t>
      </w:r>
      <w:r w:rsidR="003C7507" w:rsidRPr="005E5F34">
        <w:rPr>
          <w:highlight w:val="yellow"/>
        </w:rPr>
        <w:t xml:space="preserve"> Once that condition has been</w:t>
      </w:r>
      <w:r w:rsidR="003C7507" w:rsidRPr="005E5F34">
        <w:t xml:space="preserve"> met each day there is a 1 in 4 chance that a country will be infected by the malware.</w:t>
      </w:r>
    </w:p>
    <w:p w14:paraId="20426E46" w14:textId="5FEAD031" w:rsidR="003B4C6A" w:rsidRPr="005E5F34" w:rsidRDefault="00A52137" w:rsidP="003B4C6A">
      <w:hyperlink r:id="rId19" w:history="1">
        <w:r w:rsidR="003B4C6A" w:rsidRPr="005E5F34">
          <w:rPr>
            <w:rStyle w:val="Hyperlink"/>
            <w:color w:val="auto"/>
          </w:rPr>
          <w:t>https://eu.usatoday.com/story/news/world/2014/02/05/top-ten-internet-censors/5222385/</w:t>
        </w:r>
      </w:hyperlink>
    </w:p>
    <w:p w14:paraId="07C11E01" w14:textId="0D73213E" w:rsidR="00D55402" w:rsidRDefault="00D55402" w:rsidP="00D55402">
      <w:pPr>
        <w:pStyle w:val="Heading2"/>
        <w:rPr>
          <w:color w:val="auto"/>
        </w:rPr>
      </w:pPr>
      <w:bookmarkStart w:id="38" w:name="_Toc35758506"/>
      <w:r w:rsidRPr="005E5F34">
        <w:rPr>
          <w:color w:val="auto"/>
        </w:rPr>
        <w:t>Leader board:</w:t>
      </w:r>
      <w:bookmarkEnd w:id="38"/>
      <w:r w:rsidRPr="005E5F34">
        <w:rPr>
          <w:color w:val="auto"/>
        </w:rPr>
        <w:t xml:space="preserve"> </w:t>
      </w:r>
    </w:p>
    <w:p w14:paraId="14CF04AB" w14:textId="14B037E4" w:rsidR="009B4623" w:rsidRPr="009B4623" w:rsidRDefault="009B4623" w:rsidP="009B4623">
      <w:r>
        <w:t>Once the user has won a game the data from that malware will be save and display on a leader</w:t>
      </w:r>
      <w:r w:rsidR="001D0710">
        <w:t xml:space="preserve"> </w:t>
      </w:r>
      <w:r>
        <w:t>board</w:t>
      </w:r>
      <w:r w:rsidR="001D0710">
        <w:t>. This will include the name, infection</w:t>
      </w:r>
      <w:r w:rsidR="00162A81">
        <w:t xml:space="preserve"> level, income level, date and the difficult. This is so that the user can review </w:t>
      </w:r>
      <w:r w:rsidR="000648F1">
        <w:t>their</w:t>
      </w:r>
      <w:r w:rsidR="00162A81">
        <w:t xml:space="preserve"> previous </w:t>
      </w:r>
      <w:r w:rsidR="007A144F">
        <w:t>their</w:t>
      </w:r>
      <w:r w:rsidR="00162A81">
        <w:t xml:space="preserve"> previous games and see how they can improve. </w:t>
      </w:r>
      <w:r w:rsidR="007A144F">
        <w:t xml:space="preserve">This leader </w:t>
      </w:r>
      <w:r w:rsidR="007A144F">
        <w:lastRenderedPageBreak/>
        <w:t xml:space="preserve">board will be located in the upgrades tab, so that they can reflect on previous games while they are upgrading </w:t>
      </w:r>
      <w:r w:rsidR="005E3A5A">
        <w:t>their</w:t>
      </w:r>
      <w:r w:rsidR="007A144F">
        <w:t xml:space="preserve"> malware for the current game. </w:t>
      </w:r>
    </w:p>
    <w:p w14:paraId="2BFE46D4" w14:textId="4077BD07" w:rsidR="003C7507" w:rsidRPr="005E5F34" w:rsidRDefault="003C7507" w:rsidP="003C7507">
      <w:pPr>
        <w:pStyle w:val="Heading2"/>
        <w:rPr>
          <w:color w:val="auto"/>
        </w:rPr>
      </w:pPr>
      <w:bookmarkStart w:id="39" w:name="_Toc35758507"/>
      <w:r w:rsidRPr="005E5F34">
        <w:rPr>
          <w:color w:val="auto"/>
        </w:rPr>
        <w:t>Operating System Restrictions:</w:t>
      </w:r>
      <w:bookmarkEnd w:id="39"/>
    </w:p>
    <w:p w14:paraId="4C9B9381" w14:textId="0F4D8D9F" w:rsidR="004D625C" w:rsidRPr="005E5F34" w:rsidRDefault="004D625C" w:rsidP="004D625C">
      <w:r w:rsidRPr="005E5F34">
        <w:t>Not all malware is affective against every type of device, which is why the user will have to upgrade what devices they can infected. At the start of the game the user can only infect fifteen percent of all devices and by upgrading they will be able to infect all operating systems</w:t>
      </w:r>
      <w:r w:rsidR="00BD00B0" w:rsidRPr="005E5F34">
        <w:t xml:space="preserve"> eventually</w:t>
      </w:r>
      <w:r w:rsidRPr="005E5F34">
        <w:t xml:space="preserve">. </w:t>
      </w:r>
    </w:p>
    <w:p w14:paraId="20420FB9" w14:textId="0A2F60AB" w:rsidR="00BB2F30" w:rsidRPr="005E5F34" w:rsidRDefault="00BB2F30" w:rsidP="009B2D0A">
      <w:pPr>
        <w:pStyle w:val="Heading1"/>
        <w:rPr>
          <w:color w:val="auto"/>
        </w:rPr>
      </w:pPr>
      <w:bookmarkStart w:id="40" w:name="_Toc35758508"/>
      <w:r w:rsidRPr="005E5F34">
        <w:rPr>
          <w:color w:val="auto"/>
        </w:rPr>
        <w:t>Supervisor Meeting Summaries:</w:t>
      </w:r>
      <w:bookmarkEnd w:id="40"/>
    </w:p>
    <w:p w14:paraId="569C46DA" w14:textId="6887698B" w:rsidR="00BB2F30" w:rsidRPr="005E5F34" w:rsidRDefault="006632F4" w:rsidP="00BB2F30">
      <w:r>
        <w:t xml:space="preserve">The purpose of this section is to document all of the process and ideas that were generated during theses meeting. </w:t>
      </w:r>
    </w:p>
    <w:p w14:paraId="596852E7" w14:textId="53B6B881" w:rsidR="00BB2F30" w:rsidRPr="005E5F34" w:rsidRDefault="00BB2F30" w:rsidP="00BB2F30">
      <w:pPr>
        <w:pStyle w:val="Heading2"/>
        <w:rPr>
          <w:color w:val="auto"/>
        </w:rPr>
      </w:pPr>
      <w:bookmarkStart w:id="41" w:name="_Toc35758509"/>
      <w:r w:rsidRPr="005E5F34">
        <w:rPr>
          <w:color w:val="auto"/>
        </w:rPr>
        <w:t>Week 1:</w:t>
      </w:r>
      <w:bookmarkEnd w:id="41"/>
    </w:p>
    <w:p w14:paraId="4CBE36CF" w14:textId="114EDEDE" w:rsidR="00BB2F30" w:rsidRPr="005E5F34" w:rsidRDefault="00BB2F30" w:rsidP="00BB2F30">
      <w:r w:rsidRPr="005E5F34">
        <w:t xml:space="preserve">During this meeting all participants of the meeting introduced themselves and what they are creating for </w:t>
      </w:r>
      <w:r w:rsidR="007C15CB" w:rsidRPr="005E5F34">
        <w:t>their</w:t>
      </w:r>
      <w:r w:rsidRPr="005E5F34">
        <w:t xml:space="preserve"> final year project. This session was more of an introduction with are supervisor and what we had to do for the start of the project (e.g. share trello and add them as a user to GitHub repository). </w:t>
      </w:r>
    </w:p>
    <w:p w14:paraId="798A950E" w14:textId="22EC0634" w:rsidR="00BB2F30" w:rsidRPr="005E5F34" w:rsidRDefault="00BB2F30" w:rsidP="00BB2F30">
      <w:pPr>
        <w:pStyle w:val="Heading2"/>
        <w:rPr>
          <w:color w:val="auto"/>
        </w:rPr>
      </w:pPr>
      <w:bookmarkStart w:id="42" w:name="_Toc35758510"/>
      <w:r w:rsidRPr="005E5F34">
        <w:rPr>
          <w:color w:val="auto"/>
        </w:rPr>
        <w:t>Week 2:</w:t>
      </w:r>
      <w:bookmarkEnd w:id="42"/>
    </w:p>
    <w:p w14:paraId="0935D1A9" w14:textId="5A89302E" w:rsidR="00BB2F30" w:rsidRPr="005E5F34" w:rsidRDefault="00BB2F30" w:rsidP="00BB2F30">
      <w:r w:rsidRPr="005E5F34">
        <w:t xml:space="preserve">This week involved the group sharing what we have accomplished during the following week and what we plan to do during the coming week. When it came to my plan for the coming week there </w:t>
      </w:r>
      <w:r w:rsidR="007C15CB" w:rsidRPr="005E5F34">
        <w:t>were</w:t>
      </w:r>
      <w:r w:rsidRPr="005E5F34">
        <w:t xml:space="preserve"> no su</w:t>
      </w:r>
      <w:r w:rsidR="009B2D0A" w:rsidRPr="005E5F34">
        <w:t xml:space="preserve">ggestion as to do anything differently. We also discussed the layout of the report and what sort of content should be included. </w:t>
      </w:r>
    </w:p>
    <w:p w14:paraId="4C4B25A8" w14:textId="6C10C998" w:rsidR="009B2D0A" w:rsidRPr="005E5F34" w:rsidRDefault="009B2D0A" w:rsidP="009B2D0A">
      <w:pPr>
        <w:pStyle w:val="Heading2"/>
        <w:rPr>
          <w:color w:val="auto"/>
        </w:rPr>
      </w:pPr>
      <w:bookmarkStart w:id="43" w:name="_Toc35758511"/>
      <w:r w:rsidRPr="005E5F34">
        <w:rPr>
          <w:color w:val="auto"/>
        </w:rPr>
        <w:t>Week 3:</w:t>
      </w:r>
      <w:bookmarkEnd w:id="43"/>
    </w:p>
    <w:p w14:paraId="5B12C1C8" w14:textId="10BF4D11" w:rsidR="009B2D0A" w:rsidRPr="005E5F34" w:rsidRDefault="00787569" w:rsidP="009B2D0A">
      <w:r w:rsidRPr="005E5F34">
        <w:t>During this meeting it was suggested that I implement operating systems into my program, so that the virus is limited by what device it can infect until it unlocks other operating systems. This was a good suggestion so I have now added it to my trello board and will be testing to see how exactly I will go ahead with this new feature.</w:t>
      </w:r>
    </w:p>
    <w:p w14:paraId="2E0AED12" w14:textId="79401CCE" w:rsidR="009B2D0A" w:rsidRPr="005E5F34" w:rsidRDefault="009B2D0A" w:rsidP="009B2D0A">
      <w:pPr>
        <w:pStyle w:val="Heading2"/>
        <w:rPr>
          <w:color w:val="auto"/>
        </w:rPr>
      </w:pPr>
      <w:bookmarkStart w:id="44" w:name="_Toc35758512"/>
      <w:r w:rsidRPr="005E5F34">
        <w:rPr>
          <w:color w:val="auto"/>
        </w:rPr>
        <w:t>Week 4:</w:t>
      </w:r>
      <w:bookmarkEnd w:id="44"/>
    </w:p>
    <w:p w14:paraId="7EC5A008" w14:textId="0540E4A1" w:rsidR="00C55CDA" w:rsidRPr="005E5F34" w:rsidRDefault="00D178BC" w:rsidP="00C55CDA">
      <w:r w:rsidRPr="005E5F34">
        <w:t xml:space="preserve">During this meeting it was brought up about games and the need for persistent data. </w:t>
      </w:r>
      <w:r w:rsidR="004D1295" w:rsidRPr="005E5F34">
        <w:t xml:space="preserve">It was decided that if it is </w:t>
      </w:r>
      <w:r w:rsidR="00F41F5E" w:rsidRPr="005E5F34">
        <w:t>not necessary</w:t>
      </w:r>
      <w:r w:rsidR="004D1295" w:rsidRPr="005E5F34">
        <w:t xml:space="preserve"> for you game then it is not required to have a database in place to store any data.</w:t>
      </w:r>
      <w:r w:rsidRPr="005E5F34">
        <w:t xml:space="preserve"> </w:t>
      </w:r>
    </w:p>
    <w:p w14:paraId="5CD696BE" w14:textId="4F8EBB60" w:rsidR="00C55CDA" w:rsidRPr="005E5F34" w:rsidRDefault="00C55CDA" w:rsidP="00C55CDA">
      <w:pPr>
        <w:pStyle w:val="Heading2"/>
        <w:rPr>
          <w:color w:val="auto"/>
        </w:rPr>
      </w:pPr>
      <w:bookmarkStart w:id="45" w:name="_Toc35758513"/>
      <w:r w:rsidRPr="005E5F34">
        <w:rPr>
          <w:color w:val="auto"/>
        </w:rPr>
        <w:t>Week 5:</w:t>
      </w:r>
      <w:bookmarkEnd w:id="45"/>
    </w:p>
    <w:p w14:paraId="31B73648" w14:textId="016CB322" w:rsidR="00C55CDA" w:rsidRPr="005E5F34" w:rsidRDefault="006632F4" w:rsidP="00C55CDA">
      <w:r>
        <w:t xml:space="preserve">This meeting we covered what we had done over the last two weeks, as meetings are now every other week. The summary of this was that the plan of work was acceptable and that are supervisor would find more information about the requirements of the poster. </w:t>
      </w:r>
    </w:p>
    <w:p w14:paraId="073D4D25" w14:textId="3CFCAAB5" w:rsidR="00C55CDA" w:rsidRPr="005E5F34" w:rsidRDefault="00C55CDA" w:rsidP="00C55CDA">
      <w:pPr>
        <w:pStyle w:val="Heading2"/>
        <w:rPr>
          <w:color w:val="auto"/>
        </w:rPr>
      </w:pPr>
      <w:bookmarkStart w:id="46" w:name="_Toc35758514"/>
      <w:r w:rsidRPr="005E5F34">
        <w:rPr>
          <w:color w:val="auto"/>
        </w:rPr>
        <w:t>Week 6:</w:t>
      </w:r>
      <w:bookmarkEnd w:id="46"/>
    </w:p>
    <w:p w14:paraId="442DC782" w14:textId="6C98EF89" w:rsidR="00C55CDA" w:rsidRPr="005E5F34" w:rsidRDefault="001B308F" w:rsidP="00C55CDA">
      <w:r>
        <w:t>This week’s</w:t>
      </w:r>
      <w:r w:rsidR="005E3A5A">
        <w:t xml:space="preserve"> meeting has been cancelled due to the closure of the campus, which is a result of the coronavirus. </w:t>
      </w:r>
      <w:r w:rsidR="00F25BCB">
        <w:t xml:space="preserve">This has led to Face to Face supervisor meeting not taking place and the implementation of virtual meeting taking place. All aspect of the showcase and the viva have been changed to allow for them to be done virtual. </w:t>
      </w:r>
      <w:r w:rsidR="00853D25">
        <w:t xml:space="preserve">The showcase will now be replaced by the poster, which will now be a digital poster and will act as a gateway for business professional to explore your project. They will be able to see the GitHub repository of the project and a video walkthrough, to replace the </w:t>
      </w:r>
      <w:r w:rsidR="00E26CBB">
        <w:t>hands-on</w:t>
      </w:r>
      <w:r w:rsidR="00853D25">
        <w:t xml:space="preserve"> experience at the showcase. </w:t>
      </w:r>
    </w:p>
    <w:p w14:paraId="0D5FD3D6" w14:textId="63CDC80E" w:rsidR="00C55CDA" w:rsidRPr="005E5F34" w:rsidRDefault="00C55CDA" w:rsidP="00C55CDA">
      <w:pPr>
        <w:pStyle w:val="Heading2"/>
        <w:rPr>
          <w:color w:val="auto"/>
        </w:rPr>
      </w:pPr>
      <w:bookmarkStart w:id="47" w:name="_Toc35758515"/>
      <w:r w:rsidRPr="005E5F34">
        <w:rPr>
          <w:color w:val="auto"/>
        </w:rPr>
        <w:lastRenderedPageBreak/>
        <w:t>Week 7:</w:t>
      </w:r>
      <w:bookmarkEnd w:id="47"/>
    </w:p>
    <w:p w14:paraId="68809BD3" w14:textId="28E6D1AF" w:rsidR="00C55CDA" w:rsidRPr="005E5F34" w:rsidRDefault="00C55CDA" w:rsidP="00C55CDA"/>
    <w:p w14:paraId="3A06ECDC" w14:textId="723020F0" w:rsidR="00C55CDA" w:rsidRPr="005E5F34" w:rsidRDefault="00C55CDA" w:rsidP="00C55CDA">
      <w:pPr>
        <w:pStyle w:val="Heading2"/>
        <w:rPr>
          <w:color w:val="auto"/>
        </w:rPr>
      </w:pPr>
      <w:bookmarkStart w:id="48" w:name="_Toc35758516"/>
      <w:r w:rsidRPr="005E5F34">
        <w:rPr>
          <w:color w:val="auto"/>
        </w:rPr>
        <w:t>Week 8:</w:t>
      </w:r>
      <w:bookmarkEnd w:id="48"/>
    </w:p>
    <w:p w14:paraId="3B6C80FD" w14:textId="4C9D2FAB" w:rsidR="00C55CDA" w:rsidRPr="005E5F34" w:rsidRDefault="00C55CDA" w:rsidP="00C55CDA"/>
    <w:p w14:paraId="453A9115" w14:textId="49303C42" w:rsidR="00C55CDA" w:rsidRPr="005E5F34" w:rsidRDefault="00C55CDA" w:rsidP="00C55CDA">
      <w:pPr>
        <w:pStyle w:val="Heading2"/>
        <w:rPr>
          <w:color w:val="auto"/>
        </w:rPr>
      </w:pPr>
      <w:bookmarkStart w:id="49" w:name="_Toc35758517"/>
      <w:r w:rsidRPr="005E5F34">
        <w:rPr>
          <w:color w:val="auto"/>
        </w:rPr>
        <w:t>Week 9:</w:t>
      </w:r>
      <w:bookmarkEnd w:id="49"/>
    </w:p>
    <w:p w14:paraId="2076BFD6" w14:textId="7B2040CB" w:rsidR="009B2D0A" w:rsidRPr="005E5F34" w:rsidRDefault="009B2D0A" w:rsidP="00BB2F30">
      <w:pPr>
        <w:pStyle w:val="Heading1"/>
        <w:rPr>
          <w:color w:val="auto"/>
        </w:rPr>
      </w:pPr>
      <w:bookmarkStart w:id="50" w:name="_Toc35758518"/>
      <w:r w:rsidRPr="005E5F34">
        <w:rPr>
          <w:color w:val="auto"/>
        </w:rPr>
        <w:t>Brochure and Poster Design</w:t>
      </w:r>
      <w:bookmarkEnd w:id="50"/>
    </w:p>
    <w:p w14:paraId="1F62B6D1" w14:textId="29B2186D" w:rsidR="00C37D70" w:rsidRPr="00E26CBB" w:rsidRDefault="00D8610A" w:rsidP="00D8610A">
      <w:pPr>
        <w:pStyle w:val="Heading2"/>
        <w:rPr>
          <w:color w:val="auto"/>
        </w:rPr>
      </w:pPr>
      <w:bookmarkStart w:id="51" w:name="_Toc35758519"/>
      <w:r w:rsidRPr="00E26CBB">
        <w:rPr>
          <w:color w:val="auto"/>
        </w:rPr>
        <w:t>Logo</w:t>
      </w:r>
      <w:bookmarkEnd w:id="51"/>
    </w:p>
    <w:p w14:paraId="305FCE1D" w14:textId="0378D1E9" w:rsidR="00D8610A" w:rsidRPr="00E26CBB" w:rsidRDefault="00D8610A" w:rsidP="00D8610A">
      <w:r w:rsidRPr="00E26CBB">
        <w:t xml:space="preserve">The logo is a traditional danger of infection logo, but with the yellow background removed and replacing the curves of the sign with lines. </w:t>
      </w:r>
    </w:p>
    <w:p w14:paraId="4D199875" w14:textId="32DA9ABA" w:rsidR="00D8610A" w:rsidRPr="00E26CBB" w:rsidRDefault="00D8610A" w:rsidP="00D8610A">
      <w:r w:rsidRPr="00E26CBB">
        <w:rPr>
          <w:noProof/>
        </w:rPr>
        <w:drawing>
          <wp:inline distT="0" distB="0" distL="0" distR="0" wp14:anchorId="35F9EF4D" wp14:editId="03E369C5">
            <wp:extent cx="2143125" cy="2133600"/>
            <wp:effectExtent l="0" t="0" r="9525" b="0"/>
            <wp:docPr id="12" name="Picture 12"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ogo.png"/>
                    <pic:cNvPicPr/>
                  </pic:nvPicPr>
                  <pic:blipFill>
                    <a:blip r:embed="rId5">
                      <a:extLst>
                        <a:ext uri="{28A0092B-C50C-407E-A947-70E740481C1C}">
                          <a14:useLocalDpi xmlns:a14="http://schemas.microsoft.com/office/drawing/2010/main" val="0"/>
                        </a:ext>
                      </a:extLst>
                    </a:blip>
                    <a:stretch>
                      <a:fillRect/>
                    </a:stretch>
                  </pic:blipFill>
                  <pic:spPr>
                    <a:xfrm>
                      <a:off x="0" y="0"/>
                      <a:ext cx="2143125" cy="2133600"/>
                    </a:xfrm>
                    <a:prstGeom prst="rect">
                      <a:avLst/>
                    </a:prstGeom>
                  </pic:spPr>
                </pic:pic>
              </a:graphicData>
            </a:graphic>
          </wp:inline>
        </w:drawing>
      </w:r>
    </w:p>
    <w:p w14:paraId="076E9EC0" w14:textId="20EB6782" w:rsidR="00124196" w:rsidRPr="00E26CBB" w:rsidRDefault="00124196" w:rsidP="00124196">
      <w:pPr>
        <w:pStyle w:val="Heading2"/>
        <w:rPr>
          <w:color w:val="auto"/>
        </w:rPr>
      </w:pPr>
      <w:bookmarkStart w:id="52" w:name="_Toc35758520"/>
      <w:r w:rsidRPr="00E26CBB">
        <w:rPr>
          <w:color w:val="auto"/>
        </w:rPr>
        <w:t>Video Walkthrough</w:t>
      </w:r>
      <w:bookmarkEnd w:id="52"/>
    </w:p>
    <w:p w14:paraId="01EEB9DA" w14:textId="742F9BE5" w:rsidR="00124196" w:rsidRDefault="00124196" w:rsidP="00124196">
      <w:r w:rsidRPr="00E26CBB">
        <w:t xml:space="preserve">The purpose of this video will be to give uses an experience of how the game operates. This is due to the project showcase being </w:t>
      </w:r>
      <w:r>
        <w:t xml:space="preserve">change to a digital format, due to the campus being </w:t>
      </w:r>
      <w:r w:rsidR="00E26CBB">
        <w:t>shut down</w:t>
      </w:r>
      <w:r>
        <w:t xml:space="preserve"> because of the coronavirus. The video will be replacing the people trying the software at the event and will allow for the business profession and next year student to still have a look at what the final year students have created, without having to through a physical event. A link to the walkthrough will be include in the post, as this will act as the gateway to </w:t>
      </w:r>
      <w:r w:rsidR="00E26CBB">
        <w:t>all</w:t>
      </w:r>
      <w:r>
        <w:t xml:space="preserve"> the material that we </w:t>
      </w:r>
      <w:r w:rsidR="00767AC9">
        <w:t>would have shown to the guest at the showcase.</w:t>
      </w:r>
    </w:p>
    <w:p w14:paraId="617C9B99" w14:textId="2ED9C44F" w:rsidR="00E26CBB" w:rsidRPr="00124196" w:rsidRDefault="00107053" w:rsidP="00124196">
      <w:r>
        <w:t>In order</w:t>
      </w:r>
      <w:r w:rsidR="00E26CBB">
        <w:t xml:space="preserve"> to create this </w:t>
      </w:r>
      <w:r>
        <w:t>walkthrough,</w:t>
      </w:r>
      <w:r w:rsidR="00E26CBB">
        <w:t xml:space="preserve"> I will be using screencast-o-matic </w:t>
      </w:r>
      <w:r>
        <w:t xml:space="preserve">screen recorder. As it will allow for uses to capture the game play on the screen and do some of the editing before it is </w:t>
      </w:r>
      <w:r w:rsidR="003A4B23">
        <w:t>saved</w:t>
      </w:r>
      <w:bookmarkStart w:id="53" w:name="_GoBack"/>
      <w:bookmarkEnd w:id="53"/>
      <w:r>
        <w:t xml:space="preserve"> and published. It also allows for voice testing and screen adjustments before recording, to make sure that we don’t have to mess around with setting while recording. </w:t>
      </w:r>
    </w:p>
    <w:p w14:paraId="4206DC94" w14:textId="7BC06F32" w:rsidR="00267CC4" w:rsidRPr="005E5F34" w:rsidRDefault="00267CC4" w:rsidP="00BB2F30">
      <w:pPr>
        <w:pStyle w:val="Heading1"/>
        <w:rPr>
          <w:color w:val="auto"/>
        </w:rPr>
      </w:pPr>
      <w:bookmarkStart w:id="54" w:name="_Toc35758521"/>
      <w:r w:rsidRPr="005E5F34">
        <w:rPr>
          <w:color w:val="auto"/>
        </w:rPr>
        <w:t>Testing</w:t>
      </w:r>
      <w:bookmarkEnd w:id="54"/>
    </w:p>
    <w:p w14:paraId="52173F05" w14:textId="01BBDFD9" w:rsidR="00267CC4" w:rsidRDefault="00C37D70" w:rsidP="00BB2F30">
      <w:pPr>
        <w:pStyle w:val="Heading1"/>
        <w:rPr>
          <w:color w:val="auto"/>
        </w:rPr>
      </w:pPr>
      <w:bookmarkStart w:id="55" w:name="_Toc35758522"/>
      <w:r w:rsidRPr="005E5F34">
        <w:rPr>
          <w:color w:val="auto"/>
        </w:rPr>
        <w:t>Trello Boards:</w:t>
      </w:r>
      <w:bookmarkEnd w:id="55"/>
    </w:p>
    <w:p w14:paraId="1F8734DE" w14:textId="259AD770" w:rsidR="00D72055" w:rsidRPr="00D72055" w:rsidRDefault="00D72055" w:rsidP="00D72055">
      <w:r>
        <w:t xml:space="preserve">The trello board is used to keep track of how the project is progressing, by seeing what tasks have been completed, in progress or have yet to be started. This means that as the end of the project grows </w:t>
      </w:r>
      <w:r w:rsidR="00D8610A">
        <w:t>nearer,</w:t>
      </w:r>
      <w:r>
        <w:t xml:space="preserve"> we will be able to see how many </w:t>
      </w:r>
      <w:r w:rsidR="00D8610A">
        <w:t>tasks</w:t>
      </w:r>
      <w:r>
        <w:t xml:space="preserve"> we have left and tell if we will be able to complete all of the them or if the project will run over. </w:t>
      </w:r>
    </w:p>
    <w:p w14:paraId="5E71A6D4" w14:textId="166C15B8" w:rsidR="00B24770" w:rsidRPr="005E5F34" w:rsidRDefault="00B24770" w:rsidP="00B24770">
      <w:pPr>
        <w:pStyle w:val="Heading2"/>
        <w:rPr>
          <w:color w:val="auto"/>
        </w:rPr>
      </w:pPr>
      <w:bookmarkStart w:id="56" w:name="_Toc35758523"/>
      <w:r w:rsidRPr="005E5F34">
        <w:rPr>
          <w:color w:val="auto"/>
        </w:rPr>
        <w:lastRenderedPageBreak/>
        <w:t>Trello Board 1:</w:t>
      </w:r>
      <w:bookmarkEnd w:id="56"/>
    </w:p>
    <w:p w14:paraId="24DDF7A2" w14:textId="788CE947" w:rsidR="00B24770" w:rsidRPr="005E5F34" w:rsidRDefault="00B24770" w:rsidP="00B24770">
      <w:r w:rsidRPr="005E5F34">
        <w:rPr>
          <w:noProof/>
        </w:rPr>
        <w:drawing>
          <wp:inline distT="0" distB="0" distL="0" distR="0" wp14:anchorId="50DE4E64" wp14:editId="3A2747A8">
            <wp:extent cx="5731510" cy="2292350"/>
            <wp:effectExtent l="0" t="0" r="254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eek1.PNG"/>
                    <pic:cNvPicPr/>
                  </pic:nvPicPr>
                  <pic:blipFill>
                    <a:blip r:embed="rId20">
                      <a:extLst>
                        <a:ext uri="{28A0092B-C50C-407E-A947-70E740481C1C}">
                          <a14:useLocalDpi xmlns:a14="http://schemas.microsoft.com/office/drawing/2010/main" val="0"/>
                        </a:ext>
                      </a:extLst>
                    </a:blip>
                    <a:stretch>
                      <a:fillRect/>
                    </a:stretch>
                  </pic:blipFill>
                  <pic:spPr>
                    <a:xfrm>
                      <a:off x="0" y="0"/>
                      <a:ext cx="5731510" cy="2292350"/>
                    </a:xfrm>
                    <a:prstGeom prst="rect">
                      <a:avLst/>
                    </a:prstGeom>
                  </pic:spPr>
                </pic:pic>
              </a:graphicData>
            </a:graphic>
          </wp:inline>
        </w:drawing>
      </w:r>
    </w:p>
    <w:p w14:paraId="3423CAE9" w14:textId="5162BC22" w:rsidR="00B24770" w:rsidRPr="005E5F34" w:rsidRDefault="00B24770" w:rsidP="00B24770">
      <w:pPr>
        <w:pStyle w:val="Heading2"/>
        <w:rPr>
          <w:color w:val="auto"/>
        </w:rPr>
      </w:pPr>
      <w:bookmarkStart w:id="57" w:name="_Toc35758524"/>
      <w:r w:rsidRPr="005E5F34">
        <w:rPr>
          <w:color w:val="auto"/>
        </w:rPr>
        <w:t>Trello Board 2:</w:t>
      </w:r>
      <w:bookmarkEnd w:id="57"/>
    </w:p>
    <w:p w14:paraId="3D5812DE" w14:textId="6E8E4E8F" w:rsidR="00B24770" w:rsidRPr="005E5F34" w:rsidRDefault="00B24770" w:rsidP="00B24770">
      <w:r w:rsidRPr="005E5F34">
        <w:rPr>
          <w:noProof/>
        </w:rPr>
        <w:drawing>
          <wp:inline distT="0" distB="0" distL="0" distR="0" wp14:anchorId="6468A3A1" wp14:editId="34EF1FAB">
            <wp:extent cx="5731510" cy="1990090"/>
            <wp:effectExtent l="0" t="0" r="2540" b="0"/>
            <wp:docPr id="6"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eek2.PNG"/>
                    <pic:cNvPicPr/>
                  </pic:nvPicPr>
                  <pic:blipFill>
                    <a:blip r:embed="rId21">
                      <a:extLst>
                        <a:ext uri="{28A0092B-C50C-407E-A947-70E740481C1C}">
                          <a14:useLocalDpi xmlns:a14="http://schemas.microsoft.com/office/drawing/2010/main" val="0"/>
                        </a:ext>
                      </a:extLst>
                    </a:blip>
                    <a:stretch>
                      <a:fillRect/>
                    </a:stretch>
                  </pic:blipFill>
                  <pic:spPr>
                    <a:xfrm>
                      <a:off x="0" y="0"/>
                      <a:ext cx="5731510" cy="1990090"/>
                    </a:xfrm>
                    <a:prstGeom prst="rect">
                      <a:avLst/>
                    </a:prstGeom>
                  </pic:spPr>
                </pic:pic>
              </a:graphicData>
            </a:graphic>
          </wp:inline>
        </w:drawing>
      </w:r>
    </w:p>
    <w:p w14:paraId="2ADA0EE7" w14:textId="04D64F73" w:rsidR="00B24770" w:rsidRPr="005E5F34" w:rsidRDefault="00B24770" w:rsidP="00B24770">
      <w:pPr>
        <w:pStyle w:val="Heading2"/>
        <w:rPr>
          <w:color w:val="auto"/>
        </w:rPr>
      </w:pPr>
      <w:bookmarkStart w:id="58" w:name="_Toc35758525"/>
      <w:r w:rsidRPr="005E5F34">
        <w:rPr>
          <w:color w:val="auto"/>
        </w:rPr>
        <w:t>Trello Board 3:</w:t>
      </w:r>
      <w:bookmarkEnd w:id="58"/>
    </w:p>
    <w:p w14:paraId="6828C205" w14:textId="15903175" w:rsidR="00B24770" w:rsidRPr="005E5F34" w:rsidRDefault="00B24770" w:rsidP="00B24770">
      <w:r w:rsidRPr="005E5F34">
        <w:rPr>
          <w:noProof/>
        </w:rPr>
        <w:drawing>
          <wp:inline distT="0" distB="0" distL="0" distR="0" wp14:anchorId="57C61FC2" wp14:editId="7FF38015">
            <wp:extent cx="5731510" cy="3166110"/>
            <wp:effectExtent l="0" t="0" r="2540" b="0"/>
            <wp:docPr id="7" name="Picture 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eek3.PNG"/>
                    <pic:cNvPicPr/>
                  </pic:nvPicPr>
                  <pic:blipFill>
                    <a:blip r:embed="rId22">
                      <a:extLst>
                        <a:ext uri="{28A0092B-C50C-407E-A947-70E740481C1C}">
                          <a14:useLocalDpi xmlns:a14="http://schemas.microsoft.com/office/drawing/2010/main" val="0"/>
                        </a:ext>
                      </a:extLst>
                    </a:blip>
                    <a:stretch>
                      <a:fillRect/>
                    </a:stretch>
                  </pic:blipFill>
                  <pic:spPr>
                    <a:xfrm>
                      <a:off x="0" y="0"/>
                      <a:ext cx="5731510" cy="3166110"/>
                    </a:xfrm>
                    <a:prstGeom prst="rect">
                      <a:avLst/>
                    </a:prstGeom>
                  </pic:spPr>
                </pic:pic>
              </a:graphicData>
            </a:graphic>
          </wp:inline>
        </w:drawing>
      </w:r>
    </w:p>
    <w:p w14:paraId="69F7CB1B" w14:textId="5FAC2660" w:rsidR="00B24770" w:rsidRPr="005E5F34" w:rsidRDefault="00B24770" w:rsidP="00B24770">
      <w:pPr>
        <w:pStyle w:val="Heading2"/>
        <w:rPr>
          <w:color w:val="auto"/>
        </w:rPr>
      </w:pPr>
      <w:bookmarkStart w:id="59" w:name="_Toc35758526"/>
      <w:r w:rsidRPr="005E5F34">
        <w:rPr>
          <w:color w:val="auto"/>
        </w:rPr>
        <w:lastRenderedPageBreak/>
        <w:t>Trello Board 4:</w:t>
      </w:r>
      <w:bookmarkEnd w:id="59"/>
    </w:p>
    <w:p w14:paraId="6A491AE5" w14:textId="5A31931A" w:rsidR="00B24770" w:rsidRPr="005E5F34" w:rsidRDefault="00203A84" w:rsidP="00CC227A">
      <w:r>
        <w:rPr>
          <w:noProof/>
        </w:rPr>
        <w:drawing>
          <wp:inline distT="0" distB="0" distL="0" distR="0" wp14:anchorId="3AE5260F" wp14:editId="28471EAD">
            <wp:extent cx="5731510" cy="3684905"/>
            <wp:effectExtent l="0" t="0" r="2540" b="0"/>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eek4.PNG"/>
                    <pic:cNvPicPr/>
                  </pic:nvPicPr>
                  <pic:blipFill>
                    <a:blip r:embed="rId23">
                      <a:extLst>
                        <a:ext uri="{28A0092B-C50C-407E-A947-70E740481C1C}">
                          <a14:useLocalDpi xmlns:a14="http://schemas.microsoft.com/office/drawing/2010/main" val="0"/>
                        </a:ext>
                      </a:extLst>
                    </a:blip>
                    <a:stretch>
                      <a:fillRect/>
                    </a:stretch>
                  </pic:blipFill>
                  <pic:spPr>
                    <a:xfrm>
                      <a:off x="0" y="0"/>
                      <a:ext cx="5731510" cy="3684905"/>
                    </a:xfrm>
                    <a:prstGeom prst="rect">
                      <a:avLst/>
                    </a:prstGeom>
                  </pic:spPr>
                </pic:pic>
              </a:graphicData>
            </a:graphic>
          </wp:inline>
        </w:drawing>
      </w:r>
    </w:p>
    <w:p w14:paraId="3C83B837" w14:textId="62BEBD49" w:rsidR="00B24770" w:rsidRPr="005E5F34" w:rsidRDefault="00B24770" w:rsidP="00B24770">
      <w:pPr>
        <w:pStyle w:val="Heading2"/>
        <w:rPr>
          <w:color w:val="auto"/>
        </w:rPr>
      </w:pPr>
      <w:bookmarkStart w:id="60" w:name="_Toc35758527"/>
      <w:r w:rsidRPr="005E5F34">
        <w:rPr>
          <w:color w:val="auto"/>
        </w:rPr>
        <w:t>Trello Board 5:</w:t>
      </w:r>
      <w:bookmarkEnd w:id="60"/>
    </w:p>
    <w:p w14:paraId="530969F1" w14:textId="7DB29E4D" w:rsidR="00B24770" w:rsidRPr="005E5F34" w:rsidRDefault="006632F4" w:rsidP="00981059">
      <w:r>
        <w:rPr>
          <w:noProof/>
        </w:rPr>
        <w:drawing>
          <wp:inline distT="0" distB="0" distL="0" distR="0" wp14:anchorId="486FEBD4" wp14:editId="2943105A">
            <wp:extent cx="5731510" cy="4097655"/>
            <wp:effectExtent l="0" t="0" r="2540" b="0"/>
            <wp:docPr id="11"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week5.PNG"/>
                    <pic:cNvPicPr/>
                  </pic:nvPicPr>
                  <pic:blipFill>
                    <a:blip r:embed="rId24">
                      <a:extLst>
                        <a:ext uri="{28A0092B-C50C-407E-A947-70E740481C1C}">
                          <a14:useLocalDpi xmlns:a14="http://schemas.microsoft.com/office/drawing/2010/main" val="0"/>
                        </a:ext>
                      </a:extLst>
                    </a:blip>
                    <a:stretch>
                      <a:fillRect/>
                    </a:stretch>
                  </pic:blipFill>
                  <pic:spPr>
                    <a:xfrm>
                      <a:off x="0" y="0"/>
                      <a:ext cx="5731510" cy="4097655"/>
                    </a:xfrm>
                    <a:prstGeom prst="rect">
                      <a:avLst/>
                    </a:prstGeom>
                  </pic:spPr>
                </pic:pic>
              </a:graphicData>
            </a:graphic>
          </wp:inline>
        </w:drawing>
      </w:r>
    </w:p>
    <w:p w14:paraId="0ABF7E3A" w14:textId="5C05888B" w:rsidR="00B24770" w:rsidRPr="005E5F34" w:rsidRDefault="00B24770" w:rsidP="00B24770">
      <w:pPr>
        <w:pStyle w:val="Heading2"/>
        <w:rPr>
          <w:color w:val="auto"/>
        </w:rPr>
      </w:pPr>
      <w:bookmarkStart w:id="61" w:name="_Toc35758528"/>
      <w:r w:rsidRPr="005E5F34">
        <w:rPr>
          <w:color w:val="auto"/>
        </w:rPr>
        <w:lastRenderedPageBreak/>
        <w:t>Trello Board 6:</w:t>
      </w:r>
      <w:bookmarkEnd w:id="61"/>
    </w:p>
    <w:p w14:paraId="1BF66ECF" w14:textId="10A4BD81" w:rsidR="00B24770" w:rsidRPr="005E5F34" w:rsidRDefault="007A144F" w:rsidP="007A144F">
      <w:r>
        <w:rPr>
          <w:noProof/>
        </w:rPr>
        <w:drawing>
          <wp:inline distT="0" distB="0" distL="0" distR="0" wp14:anchorId="1B06B769" wp14:editId="2DED76BC">
            <wp:extent cx="5731510" cy="4051300"/>
            <wp:effectExtent l="0" t="0" r="2540" b="6350"/>
            <wp:docPr id="13"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eek6.PNG"/>
                    <pic:cNvPicPr/>
                  </pic:nvPicPr>
                  <pic:blipFill>
                    <a:blip r:embed="rId25">
                      <a:extLst>
                        <a:ext uri="{28A0092B-C50C-407E-A947-70E740481C1C}">
                          <a14:useLocalDpi xmlns:a14="http://schemas.microsoft.com/office/drawing/2010/main" val="0"/>
                        </a:ext>
                      </a:extLst>
                    </a:blip>
                    <a:stretch>
                      <a:fillRect/>
                    </a:stretch>
                  </pic:blipFill>
                  <pic:spPr>
                    <a:xfrm>
                      <a:off x="0" y="0"/>
                      <a:ext cx="5731510" cy="4051300"/>
                    </a:xfrm>
                    <a:prstGeom prst="rect">
                      <a:avLst/>
                    </a:prstGeom>
                  </pic:spPr>
                </pic:pic>
              </a:graphicData>
            </a:graphic>
          </wp:inline>
        </w:drawing>
      </w:r>
    </w:p>
    <w:p w14:paraId="5EEB9BD9" w14:textId="44FAC6A1" w:rsidR="00B24770" w:rsidRPr="005E5F34" w:rsidRDefault="00B24770" w:rsidP="00B24770">
      <w:pPr>
        <w:pStyle w:val="Heading2"/>
        <w:rPr>
          <w:color w:val="auto"/>
        </w:rPr>
      </w:pPr>
      <w:bookmarkStart w:id="62" w:name="_Toc35758529"/>
      <w:r w:rsidRPr="005E5F34">
        <w:rPr>
          <w:color w:val="auto"/>
        </w:rPr>
        <w:t>Trello Board 7:</w:t>
      </w:r>
      <w:bookmarkEnd w:id="62"/>
    </w:p>
    <w:p w14:paraId="6FC05E4E" w14:textId="0FC6AFED" w:rsidR="00B24770" w:rsidRPr="005E5F34" w:rsidRDefault="00B24770" w:rsidP="00B24770">
      <w:pPr>
        <w:pStyle w:val="Heading2"/>
        <w:rPr>
          <w:color w:val="auto"/>
        </w:rPr>
      </w:pPr>
    </w:p>
    <w:p w14:paraId="5845B770" w14:textId="127A6664" w:rsidR="00B24770" w:rsidRPr="005E5F34" w:rsidRDefault="00B24770" w:rsidP="00B24770">
      <w:pPr>
        <w:pStyle w:val="Heading2"/>
        <w:rPr>
          <w:color w:val="auto"/>
        </w:rPr>
      </w:pPr>
      <w:bookmarkStart w:id="63" w:name="_Toc35758530"/>
      <w:r w:rsidRPr="005E5F34">
        <w:rPr>
          <w:color w:val="auto"/>
        </w:rPr>
        <w:t>Trello Board 8:</w:t>
      </w:r>
      <w:bookmarkEnd w:id="63"/>
    </w:p>
    <w:p w14:paraId="5457C447" w14:textId="059B2AB8" w:rsidR="00B24770" w:rsidRPr="005E5F34" w:rsidRDefault="00B24770" w:rsidP="00B24770">
      <w:pPr>
        <w:pStyle w:val="Heading2"/>
        <w:rPr>
          <w:color w:val="auto"/>
        </w:rPr>
      </w:pPr>
    </w:p>
    <w:p w14:paraId="47CCCBDB" w14:textId="73189A50" w:rsidR="00B24770" w:rsidRPr="005E5F34" w:rsidRDefault="00B24770" w:rsidP="00B24770">
      <w:pPr>
        <w:pStyle w:val="Heading2"/>
        <w:rPr>
          <w:color w:val="auto"/>
        </w:rPr>
      </w:pPr>
      <w:bookmarkStart w:id="64" w:name="_Toc35758531"/>
      <w:r w:rsidRPr="005E5F34">
        <w:rPr>
          <w:color w:val="auto"/>
        </w:rPr>
        <w:t>Trello Board 9:</w:t>
      </w:r>
      <w:bookmarkEnd w:id="64"/>
    </w:p>
    <w:p w14:paraId="2CC27EF4" w14:textId="16B56E86" w:rsidR="00B24770" w:rsidRPr="005E5F34" w:rsidRDefault="00B24770">
      <w:r w:rsidRPr="005E5F34">
        <w:br w:type="page"/>
      </w:r>
    </w:p>
    <w:p w14:paraId="495DB59D" w14:textId="77777777" w:rsidR="00B24770" w:rsidRPr="005E5F34" w:rsidRDefault="00B24770" w:rsidP="00B24770"/>
    <w:p w14:paraId="7ADD4A0C" w14:textId="0E0EA183" w:rsidR="00611A38" w:rsidRPr="005E5F34" w:rsidRDefault="00611A38" w:rsidP="00BB2F30">
      <w:pPr>
        <w:pStyle w:val="Heading1"/>
        <w:rPr>
          <w:color w:val="auto"/>
        </w:rPr>
      </w:pPr>
      <w:bookmarkStart w:id="65" w:name="_Toc35758532"/>
      <w:r w:rsidRPr="005E5F34">
        <w:rPr>
          <w:color w:val="auto"/>
        </w:rPr>
        <w:t>Testing:</w:t>
      </w:r>
      <w:bookmarkEnd w:id="65"/>
    </w:p>
    <w:p w14:paraId="6256C793" w14:textId="2B19ED19" w:rsidR="00611A38" w:rsidRPr="005E5F34" w:rsidRDefault="00611A38" w:rsidP="00611A38">
      <w:pPr>
        <w:pStyle w:val="Heading2"/>
        <w:rPr>
          <w:color w:val="auto"/>
        </w:rPr>
      </w:pPr>
      <w:bookmarkStart w:id="66" w:name="_Toc35758533"/>
      <w:r w:rsidRPr="005E5F34">
        <w:rPr>
          <w:color w:val="auto"/>
        </w:rPr>
        <w:t>User Testing</w:t>
      </w:r>
      <w:bookmarkEnd w:id="66"/>
    </w:p>
    <w:p w14:paraId="1CA9900E" w14:textId="1886309F" w:rsidR="00611A38" w:rsidRPr="005E5F34" w:rsidRDefault="00611A38" w:rsidP="00611A38">
      <w:r w:rsidRPr="005E5F34">
        <w:t xml:space="preserve">By getting other users to test the game we will be able to find error and get </w:t>
      </w:r>
      <w:r w:rsidR="006C66BC" w:rsidRPr="005E5F34">
        <w:t>their</w:t>
      </w:r>
      <w:r w:rsidRPr="005E5F34">
        <w:t xml:space="preserve"> feedback on how to improve</w:t>
      </w:r>
      <w:r w:rsidR="006C66BC">
        <w:t xml:space="preserve"> the</w:t>
      </w:r>
      <w:r w:rsidRPr="005E5F34">
        <w:t xml:space="preserve"> application. </w:t>
      </w:r>
    </w:p>
    <w:p w14:paraId="53D771EC" w14:textId="74A2CAF8" w:rsidR="00611A38" w:rsidRPr="005E5F34" w:rsidRDefault="00611A38" w:rsidP="00611A38">
      <w:pPr>
        <w:pStyle w:val="Heading2"/>
        <w:rPr>
          <w:color w:val="auto"/>
        </w:rPr>
      </w:pPr>
      <w:bookmarkStart w:id="67" w:name="_Toc35758534"/>
      <w:r w:rsidRPr="005E5F34">
        <w:rPr>
          <w:color w:val="auto"/>
        </w:rPr>
        <w:t>Summary:</w:t>
      </w:r>
      <w:bookmarkEnd w:id="67"/>
    </w:p>
    <w:p w14:paraId="245170F3" w14:textId="78B1D291" w:rsidR="00611A38" w:rsidRPr="005E5F34" w:rsidRDefault="00611A38" w:rsidP="00611A38">
      <w:pPr>
        <w:pStyle w:val="Heading2"/>
        <w:rPr>
          <w:color w:val="auto"/>
        </w:rPr>
      </w:pPr>
      <w:bookmarkStart w:id="68" w:name="_Toc35758535"/>
      <w:r w:rsidRPr="005E5F34">
        <w:rPr>
          <w:color w:val="auto"/>
        </w:rPr>
        <w:t>Alterations:</w:t>
      </w:r>
      <w:bookmarkEnd w:id="68"/>
    </w:p>
    <w:p w14:paraId="6B32F87A" w14:textId="0C957897" w:rsidR="009441EF" w:rsidRDefault="009441EF" w:rsidP="005E5F34">
      <w:pPr>
        <w:pStyle w:val="Heading1"/>
        <w:rPr>
          <w:color w:val="auto"/>
        </w:rPr>
      </w:pPr>
      <w:bookmarkStart w:id="69" w:name="_Toc35758536"/>
      <w:r>
        <w:rPr>
          <w:color w:val="auto"/>
        </w:rPr>
        <w:t>Project Post-Mortem:</w:t>
      </w:r>
      <w:bookmarkEnd w:id="69"/>
    </w:p>
    <w:p w14:paraId="58E7F717" w14:textId="49841553" w:rsidR="005E5F34" w:rsidRPr="005E5F34" w:rsidRDefault="005E5F34" w:rsidP="005E5F34">
      <w:pPr>
        <w:pStyle w:val="Heading1"/>
        <w:rPr>
          <w:color w:val="auto"/>
        </w:rPr>
      </w:pPr>
      <w:bookmarkStart w:id="70" w:name="_Toc35758537"/>
      <w:r w:rsidRPr="005E5F34">
        <w:rPr>
          <w:color w:val="auto"/>
        </w:rPr>
        <w:t>Evaluation:</w:t>
      </w:r>
      <w:bookmarkEnd w:id="70"/>
    </w:p>
    <w:p w14:paraId="4A967AD0" w14:textId="2FE669FE" w:rsidR="005E5F34" w:rsidRPr="005E5F34" w:rsidRDefault="005E5F34" w:rsidP="005E5F34">
      <w:pPr>
        <w:pStyle w:val="Heading2"/>
        <w:rPr>
          <w:color w:val="auto"/>
        </w:rPr>
      </w:pPr>
      <w:bookmarkStart w:id="71" w:name="_Toc35758538"/>
      <w:r w:rsidRPr="005E5F34">
        <w:rPr>
          <w:color w:val="auto"/>
        </w:rPr>
        <w:t>What went well:</w:t>
      </w:r>
      <w:bookmarkEnd w:id="71"/>
    </w:p>
    <w:p w14:paraId="357D01C7" w14:textId="74CB21A3" w:rsidR="005E5F34" w:rsidRPr="005E5F34" w:rsidRDefault="005E5F34" w:rsidP="005E5F34">
      <w:pPr>
        <w:pStyle w:val="Heading2"/>
        <w:rPr>
          <w:color w:val="auto"/>
        </w:rPr>
      </w:pPr>
      <w:bookmarkStart w:id="72" w:name="_Toc35758539"/>
      <w:r w:rsidRPr="005E5F34">
        <w:rPr>
          <w:color w:val="auto"/>
        </w:rPr>
        <w:t>Feedback:</w:t>
      </w:r>
      <w:bookmarkEnd w:id="72"/>
    </w:p>
    <w:p w14:paraId="2FD64F12" w14:textId="44F5365F" w:rsidR="005E5F34" w:rsidRPr="005E5F34" w:rsidRDefault="005E5F34" w:rsidP="005E5F34">
      <w:pPr>
        <w:pStyle w:val="Heading2"/>
        <w:rPr>
          <w:color w:val="auto"/>
        </w:rPr>
      </w:pPr>
      <w:bookmarkStart w:id="73" w:name="_Toc35758540"/>
      <w:r w:rsidRPr="005E5F34">
        <w:rPr>
          <w:color w:val="auto"/>
        </w:rPr>
        <w:t>Future Improvement:</w:t>
      </w:r>
      <w:bookmarkEnd w:id="73"/>
    </w:p>
    <w:p w14:paraId="13F19ACD" w14:textId="67F9F29C" w:rsidR="00267CC4" w:rsidRPr="005E5F34" w:rsidRDefault="00267CC4" w:rsidP="00BB2F30">
      <w:pPr>
        <w:pStyle w:val="Heading1"/>
        <w:rPr>
          <w:color w:val="auto"/>
        </w:rPr>
      </w:pPr>
      <w:bookmarkStart w:id="74" w:name="_Toc35758541"/>
      <w:r w:rsidRPr="005E5F34">
        <w:rPr>
          <w:color w:val="auto"/>
        </w:rPr>
        <w:t>Conclusion</w:t>
      </w:r>
      <w:r w:rsidR="00B24770" w:rsidRPr="005E5F34">
        <w:rPr>
          <w:color w:val="auto"/>
        </w:rPr>
        <w:t>:</w:t>
      </w:r>
      <w:bookmarkEnd w:id="74"/>
    </w:p>
    <w:p w14:paraId="49C28778" w14:textId="616755D0" w:rsidR="00267CC4" w:rsidRPr="00A438A2" w:rsidRDefault="00267CC4"/>
    <w:p w14:paraId="5453F10A" w14:textId="59C6F93B" w:rsidR="00543574" w:rsidRPr="00A438A2" w:rsidRDefault="00543574" w:rsidP="00543574">
      <w:pPr>
        <w:pStyle w:val="Heading1"/>
        <w:rPr>
          <w:color w:val="auto"/>
        </w:rPr>
      </w:pPr>
      <w:bookmarkStart w:id="75" w:name="_Toc35758542"/>
      <w:r w:rsidRPr="00A438A2">
        <w:rPr>
          <w:color w:val="auto"/>
        </w:rPr>
        <w:t>Reference List:</w:t>
      </w:r>
      <w:bookmarkEnd w:id="75"/>
    </w:p>
    <w:p w14:paraId="71970BC5" w14:textId="4AAB87FE" w:rsidR="00267CC4" w:rsidRPr="00A438A2" w:rsidRDefault="00267CC4">
      <w:r w:rsidRPr="00A438A2">
        <w:t>Top tier of infection:</w:t>
      </w:r>
    </w:p>
    <w:p w14:paraId="648720BA" w14:textId="6B97697D" w:rsidR="00267CC4" w:rsidRDefault="00A52137">
      <w:hyperlink r:id="rId26" w:history="1">
        <w:r w:rsidR="00267CC4">
          <w:rPr>
            <w:rStyle w:val="Hyperlink"/>
          </w:rPr>
          <w:t>https://www.cisco.com/c/dam/assets/offers/pdfs/midyear-security-report-2016.pdf</w:t>
        </w:r>
      </w:hyperlink>
    </w:p>
    <w:p w14:paraId="2AB6CDF5" w14:textId="52734817" w:rsidR="00267CC4" w:rsidRDefault="00267CC4">
      <w:r>
        <w:t>ransomware most profitable</w:t>
      </w:r>
    </w:p>
    <w:p w14:paraId="5FEA19AE" w14:textId="47ACECB5" w:rsidR="00267CC4" w:rsidRDefault="00A52137">
      <w:hyperlink r:id="rId27" w:history="1">
        <w:r w:rsidR="00267CC4">
          <w:rPr>
            <w:rStyle w:val="Hyperlink"/>
          </w:rPr>
          <w:t>https://ieeexplore.ieee.org/abstract/document/7579103</w:t>
        </w:r>
      </w:hyperlink>
    </w:p>
    <w:p w14:paraId="214A6BCF" w14:textId="6E261FB5" w:rsidR="00267CC4" w:rsidRDefault="00267CC4">
      <w:r>
        <w:t>drive by infection</w:t>
      </w:r>
    </w:p>
    <w:p w14:paraId="479B5399" w14:textId="3CA7BFEE" w:rsidR="00C37D70" w:rsidRDefault="00C37D70">
      <w:r>
        <w:t>uses interview on the 7</w:t>
      </w:r>
      <w:r w:rsidRPr="00C37D70">
        <w:rPr>
          <w:vertAlign w:val="superscript"/>
        </w:rPr>
        <w:t>th</w:t>
      </w:r>
      <w:r>
        <w:t xml:space="preserve"> feb as reference for using the easy option.</w:t>
      </w:r>
    </w:p>
    <w:p w14:paraId="6142D942" w14:textId="5E9E58A3" w:rsidR="00267CC4" w:rsidRDefault="00267CC4"/>
    <w:sectPr w:rsidR="00267CC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7CC4"/>
    <w:rsid w:val="00000A91"/>
    <w:rsid w:val="00023D72"/>
    <w:rsid w:val="000467F7"/>
    <w:rsid w:val="000648F1"/>
    <w:rsid w:val="000B05E7"/>
    <w:rsid w:val="00107053"/>
    <w:rsid w:val="00124196"/>
    <w:rsid w:val="00134969"/>
    <w:rsid w:val="00153C96"/>
    <w:rsid w:val="001540D2"/>
    <w:rsid w:val="001575AF"/>
    <w:rsid w:val="00162A81"/>
    <w:rsid w:val="001813DA"/>
    <w:rsid w:val="00194BB9"/>
    <w:rsid w:val="001B308F"/>
    <w:rsid w:val="001D0710"/>
    <w:rsid w:val="00203A84"/>
    <w:rsid w:val="00227046"/>
    <w:rsid w:val="002675FC"/>
    <w:rsid w:val="00267CC4"/>
    <w:rsid w:val="002E4BB1"/>
    <w:rsid w:val="002F1659"/>
    <w:rsid w:val="0036745D"/>
    <w:rsid w:val="003A3D60"/>
    <w:rsid w:val="003A4B23"/>
    <w:rsid w:val="003B4C6A"/>
    <w:rsid w:val="003C7507"/>
    <w:rsid w:val="00426A19"/>
    <w:rsid w:val="00430D03"/>
    <w:rsid w:val="004953EE"/>
    <w:rsid w:val="004A4FD8"/>
    <w:rsid w:val="004D1295"/>
    <w:rsid w:val="004D625C"/>
    <w:rsid w:val="00543574"/>
    <w:rsid w:val="005577AE"/>
    <w:rsid w:val="005C1FE4"/>
    <w:rsid w:val="005C32A7"/>
    <w:rsid w:val="005E3A5A"/>
    <w:rsid w:val="005E5F34"/>
    <w:rsid w:val="00611A38"/>
    <w:rsid w:val="0061371B"/>
    <w:rsid w:val="006632F4"/>
    <w:rsid w:val="006750DC"/>
    <w:rsid w:val="00676761"/>
    <w:rsid w:val="006C66BC"/>
    <w:rsid w:val="006F440D"/>
    <w:rsid w:val="007626A0"/>
    <w:rsid w:val="00767AC9"/>
    <w:rsid w:val="00787569"/>
    <w:rsid w:val="007A144F"/>
    <w:rsid w:val="007C15CB"/>
    <w:rsid w:val="00823E08"/>
    <w:rsid w:val="00853D25"/>
    <w:rsid w:val="008746F8"/>
    <w:rsid w:val="009441EF"/>
    <w:rsid w:val="00981059"/>
    <w:rsid w:val="009B0665"/>
    <w:rsid w:val="009B2D0A"/>
    <w:rsid w:val="009B4623"/>
    <w:rsid w:val="00A02729"/>
    <w:rsid w:val="00A337EF"/>
    <w:rsid w:val="00A438A2"/>
    <w:rsid w:val="00A52137"/>
    <w:rsid w:val="00A85962"/>
    <w:rsid w:val="00AE52F7"/>
    <w:rsid w:val="00B12DE1"/>
    <w:rsid w:val="00B1685D"/>
    <w:rsid w:val="00B24770"/>
    <w:rsid w:val="00B4021F"/>
    <w:rsid w:val="00B84032"/>
    <w:rsid w:val="00B96398"/>
    <w:rsid w:val="00BB2F30"/>
    <w:rsid w:val="00BD00B0"/>
    <w:rsid w:val="00C02049"/>
    <w:rsid w:val="00C37D70"/>
    <w:rsid w:val="00C55CDA"/>
    <w:rsid w:val="00C73F34"/>
    <w:rsid w:val="00C941BE"/>
    <w:rsid w:val="00CC227A"/>
    <w:rsid w:val="00CD50C5"/>
    <w:rsid w:val="00CE1CDF"/>
    <w:rsid w:val="00D11C30"/>
    <w:rsid w:val="00D178BC"/>
    <w:rsid w:val="00D55402"/>
    <w:rsid w:val="00D72055"/>
    <w:rsid w:val="00D8610A"/>
    <w:rsid w:val="00D86F29"/>
    <w:rsid w:val="00D9001F"/>
    <w:rsid w:val="00DE5DCC"/>
    <w:rsid w:val="00E26CBB"/>
    <w:rsid w:val="00E33CFF"/>
    <w:rsid w:val="00E34A2A"/>
    <w:rsid w:val="00E615EE"/>
    <w:rsid w:val="00E93CBA"/>
    <w:rsid w:val="00F05C11"/>
    <w:rsid w:val="00F25BCB"/>
    <w:rsid w:val="00F41F5E"/>
    <w:rsid w:val="00FA0614"/>
    <w:rsid w:val="00FF227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73F23B3B"/>
  <w15:chartTrackingRefBased/>
  <w15:docId w15:val="{98F5D9FF-276E-401A-93B8-A910A3F86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B2F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B2F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B2D0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67CC4"/>
    <w:rPr>
      <w:color w:val="0000FF"/>
      <w:u w:val="single"/>
    </w:rPr>
  </w:style>
  <w:style w:type="character" w:customStyle="1" w:styleId="Heading1Char">
    <w:name w:val="Heading 1 Char"/>
    <w:basedOn w:val="DefaultParagraphFont"/>
    <w:link w:val="Heading1"/>
    <w:uiPriority w:val="9"/>
    <w:rsid w:val="00BB2F30"/>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B2F30"/>
    <w:pPr>
      <w:outlineLvl w:val="9"/>
    </w:pPr>
    <w:rPr>
      <w:lang w:val="en-US"/>
    </w:rPr>
  </w:style>
  <w:style w:type="paragraph" w:styleId="TOC1">
    <w:name w:val="toc 1"/>
    <w:basedOn w:val="Normal"/>
    <w:next w:val="Normal"/>
    <w:autoRedefine/>
    <w:uiPriority w:val="39"/>
    <w:unhideWhenUsed/>
    <w:rsid w:val="00BB2F30"/>
    <w:pPr>
      <w:spacing w:after="100"/>
    </w:pPr>
  </w:style>
  <w:style w:type="character" w:customStyle="1" w:styleId="Heading2Char">
    <w:name w:val="Heading 2 Char"/>
    <w:basedOn w:val="DefaultParagraphFont"/>
    <w:link w:val="Heading2"/>
    <w:uiPriority w:val="9"/>
    <w:rsid w:val="00BB2F30"/>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BB2F30"/>
    <w:pPr>
      <w:spacing w:after="100"/>
      <w:ind w:left="220"/>
    </w:pPr>
  </w:style>
  <w:style w:type="character" w:customStyle="1" w:styleId="Heading3Char">
    <w:name w:val="Heading 3 Char"/>
    <w:basedOn w:val="DefaultParagraphFont"/>
    <w:link w:val="Heading3"/>
    <w:uiPriority w:val="9"/>
    <w:rsid w:val="009B2D0A"/>
    <w:rPr>
      <w:rFonts w:asciiTheme="majorHAnsi" w:eastAsiaTheme="majorEastAsia" w:hAnsiTheme="majorHAnsi" w:cstheme="majorBidi"/>
      <w:color w:val="1F3763" w:themeColor="accent1" w:themeShade="7F"/>
      <w:sz w:val="24"/>
      <w:szCs w:val="24"/>
    </w:rPr>
  </w:style>
  <w:style w:type="paragraph" w:styleId="Title">
    <w:name w:val="Title"/>
    <w:basedOn w:val="Normal"/>
    <w:next w:val="Normal"/>
    <w:link w:val="TitleChar"/>
    <w:uiPriority w:val="10"/>
    <w:qFormat/>
    <w:rsid w:val="003A3D6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A3D60"/>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unhideWhenUsed/>
    <w:rsid w:val="0036745D"/>
    <w:pPr>
      <w:spacing w:after="100"/>
      <w:ind w:left="440"/>
    </w:pPr>
  </w:style>
  <w:style w:type="table" w:styleId="TableGrid">
    <w:name w:val="Table Grid"/>
    <w:basedOn w:val="TableNormal"/>
    <w:uiPriority w:val="39"/>
    <w:rsid w:val="005435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5E5F34"/>
    <w:pPr>
      <w:spacing w:after="0" w:line="240" w:lineRule="auto"/>
    </w:pPr>
  </w:style>
  <w:style w:type="character" w:styleId="CommentReference">
    <w:name w:val="annotation reference"/>
    <w:basedOn w:val="DefaultParagraphFont"/>
    <w:uiPriority w:val="99"/>
    <w:semiHidden/>
    <w:unhideWhenUsed/>
    <w:rsid w:val="005E5F34"/>
    <w:rPr>
      <w:sz w:val="16"/>
      <w:szCs w:val="16"/>
    </w:rPr>
  </w:style>
  <w:style w:type="paragraph" w:styleId="CommentText">
    <w:name w:val="annotation text"/>
    <w:basedOn w:val="Normal"/>
    <w:link w:val="CommentTextChar"/>
    <w:uiPriority w:val="99"/>
    <w:semiHidden/>
    <w:unhideWhenUsed/>
    <w:rsid w:val="005E5F34"/>
    <w:pPr>
      <w:spacing w:line="240" w:lineRule="auto"/>
    </w:pPr>
    <w:rPr>
      <w:sz w:val="20"/>
      <w:szCs w:val="20"/>
    </w:rPr>
  </w:style>
  <w:style w:type="character" w:customStyle="1" w:styleId="CommentTextChar">
    <w:name w:val="Comment Text Char"/>
    <w:basedOn w:val="DefaultParagraphFont"/>
    <w:link w:val="CommentText"/>
    <w:uiPriority w:val="99"/>
    <w:semiHidden/>
    <w:rsid w:val="005E5F34"/>
    <w:rPr>
      <w:sz w:val="20"/>
      <w:szCs w:val="20"/>
    </w:rPr>
  </w:style>
  <w:style w:type="paragraph" w:styleId="CommentSubject">
    <w:name w:val="annotation subject"/>
    <w:basedOn w:val="CommentText"/>
    <w:next w:val="CommentText"/>
    <w:link w:val="CommentSubjectChar"/>
    <w:uiPriority w:val="99"/>
    <w:semiHidden/>
    <w:unhideWhenUsed/>
    <w:rsid w:val="005E5F34"/>
    <w:rPr>
      <w:b/>
      <w:bCs/>
    </w:rPr>
  </w:style>
  <w:style w:type="character" w:customStyle="1" w:styleId="CommentSubjectChar">
    <w:name w:val="Comment Subject Char"/>
    <w:basedOn w:val="CommentTextChar"/>
    <w:link w:val="CommentSubject"/>
    <w:uiPriority w:val="99"/>
    <w:semiHidden/>
    <w:rsid w:val="005E5F34"/>
    <w:rPr>
      <w:b/>
      <w:bCs/>
      <w:sz w:val="20"/>
      <w:szCs w:val="20"/>
    </w:rPr>
  </w:style>
  <w:style w:type="paragraph" w:styleId="BalloonText">
    <w:name w:val="Balloon Text"/>
    <w:basedOn w:val="Normal"/>
    <w:link w:val="BalloonTextChar"/>
    <w:uiPriority w:val="99"/>
    <w:semiHidden/>
    <w:unhideWhenUsed/>
    <w:rsid w:val="005E5F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E5F3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trello.com/b/dhhDBJbr/malware-inc" TargetMode="External"/><Relationship Id="rId13" Type="http://schemas.openxmlformats.org/officeDocument/2006/relationships/image" Target="media/image7.png"/><Relationship Id="rId18" Type="http://schemas.openxmlformats.org/officeDocument/2006/relationships/package" Target="embeddings/Microsoft_Visio_Drawing1.vsdx"/><Relationship Id="rId26" Type="http://schemas.openxmlformats.org/officeDocument/2006/relationships/hyperlink" Target="https://www.cisco.com/c/dam/assets/offers/pdfs/midyear-security-report-2016.pdf" TargetMode="External"/><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3.png"/><Relationship Id="rId12" Type="http://schemas.openxmlformats.org/officeDocument/2006/relationships/image" Target="media/image6.png"/><Relationship Id="rId17" Type="http://schemas.openxmlformats.org/officeDocument/2006/relationships/image" Target="media/image10.emf"/><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image" Target="media/image5.png"/><Relationship Id="rId24" Type="http://schemas.openxmlformats.org/officeDocument/2006/relationships/image" Target="media/image15.PNG"/><Relationship Id="rId5" Type="http://schemas.openxmlformats.org/officeDocument/2006/relationships/image" Target="media/image1.png"/><Relationship Id="rId15" Type="http://schemas.openxmlformats.org/officeDocument/2006/relationships/image" Target="media/image9.emf"/><Relationship Id="rId23" Type="http://schemas.openxmlformats.org/officeDocument/2006/relationships/image" Target="media/image14.PNG"/><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hyperlink" Target="https://eu.usatoday.com/story/news/world/2014/02/05/top-ten-internet-censors/5222385/" TargetMode="External"/><Relationship Id="rId4" Type="http://schemas.openxmlformats.org/officeDocument/2006/relationships/webSettings" Target="webSettings.xml"/><Relationship Id="rId9" Type="http://schemas.openxmlformats.org/officeDocument/2006/relationships/hyperlink" Target="https://github.com/JayKay202/Malware_Inc" TargetMode="External"/><Relationship Id="rId14" Type="http://schemas.openxmlformats.org/officeDocument/2006/relationships/image" Target="media/image8.png"/><Relationship Id="rId22" Type="http://schemas.openxmlformats.org/officeDocument/2006/relationships/image" Target="media/image13.PNG"/><Relationship Id="rId27" Type="http://schemas.openxmlformats.org/officeDocument/2006/relationships/hyperlink" Target="https://ieeexplore.ieee.org/abstract/document/757910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AE0809-C0FA-41A1-BF13-964F950182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4</TotalTime>
  <Pages>21</Pages>
  <Words>4788</Words>
  <Characters>27293</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y guillard</dc:creator>
  <cp:keywords/>
  <dc:description/>
  <cp:lastModifiedBy>jay guillard</cp:lastModifiedBy>
  <cp:revision>40</cp:revision>
  <dcterms:created xsi:type="dcterms:W3CDTF">2020-02-05T11:45:00Z</dcterms:created>
  <dcterms:modified xsi:type="dcterms:W3CDTF">2020-03-27T11:40:00Z</dcterms:modified>
</cp:coreProperties>
</file>